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7D5ECA4" w14:textId="77777777" w:rsidR="005535B9" w:rsidRPr="0094047A" w:rsidRDefault="0094047A" w:rsidP="0094047A">
      <w:pPr>
        <w:spacing w:after="0"/>
        <w:jc w:val="center"/>
        <w:rPr>
          <w:b/>
          <w:sz w:val="32"/>
        </w:rPr>
      </w:pPr>
      <w:r w:rsidRPr="0094047A">
        <w:rPr>
          <w:b/>
          <w:sz w:val="32"/>
        </w:rPr>
        <w:t xml:space="preserve">Катедра: </w:t>
      </w:r>
      <w:r w:rsidRPr="0094047A">
        <w:rPr>
          <w:b/>
          <w:sz w:val="32"/>
        </w:rPr>
        <w:tab/>
      </w:r>
      <w:r w:rsidRPr="0094047A">
        <w:rPr>
          <w:b/>
          <w:sz w:val="32"/>
        </w:rPr>
        <w:tab/>
        <w:t>„Комуникационни мрежи“</w:t>
      </w:r>
    </w:p>
    <w:p w14:paraId="04E4200E" w14:textId="77777777" w:rsidR="0094047A" w:rsidRPr="0094047A" w:rsidRDefault="0094047A" w:rsidP="0094047A">
      <w:pPr>
        <w:spacing w:after="0"/>
        <w:jc w:val="center"/>
        <w:rPr>
          <w:b/>
          <w:sz w:val="32"/>
        </w:rPr>
      </w:pPr>
      <w:r w:rsidRPr="0094047A">
        <w:rPr>
          <w:b/>
          <w:sz w:val="32"/>
        </w:rPr>
        <w:t xml:space="preserve">Предмет: </w:t>
      </w:r>
      <w:r w:rsidRPr="0094047A">
        <w:rPr>
          <w:b/>
          <w:sz w:val="32"/>
        </w:rPr>
        <w:tab/>
      </w:r>
      <w:r w:rsidRPr="0094047A">
        <w:rPr>
          <w:b/>
          <w:sz w:val="32"/>
        </w:rPr>
        <w:tab/>
        <w:t>„Комуникационни вериги“</w:t>
      </w:r>
    </w:p>
    <w:p w14:paraId="3EAE6FB6" w14:textId="77777777" w:rsidR="0094047A" w:rsidRPr="0094047A" w:rsidRDefault="0094047A" w:rsidP="0094047A">
      <w:pPr>
        <w:spacing w:after="0"/>
        <w:jc w:val="center"/>
        <w:rPr>
          <w:b/>
          <w:sz w:val="32"/>
        </w:rPr>
      </w:pPr>
      <w:r w:rsidRPr="0094047A">
        <w:rPr>
          <w:b/>
          <w:sz w:val="32"/>
        </w:rPr>
        <w:t>ТУ-София</w:t>
      </w:r>
    </w:p>
    <w:p w14:paraId="45005C8D" w14:textId="77777777" w:rsidR="0094047A" w:rsidRDefault="0094047A" w:rsidP="0094047A">
      <w:pPr>
        <w:spacing w:after="0"/>
        <w:jc w:val="center"/>
        <w:rPr>
          <w:sz w:val="24"/>
        </w:rPr>
      </w:pPr>
    </w:p>
    <w:p w14:paraId="39EB7958" w14:textId="77777777" w:rsidR="0094047A" w:rsidRDefault="00F900D8" w:rsidP="0094047A">
      <w:pPr>
        <w:spacing w:after="0"/>
        <w:jc w:val="center"/>
        <w:rPr>
          <w:sz w:val="24"/>
        </w:rPr>
      </w:pPr>
      <w:r>
        <w:rPr>
          <w:sz w:val="24"/>
        </w:rPr>
        <w:pict w14:anchorId="0BD2C3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2.25pt;height:318pt">
            <v:imagedata r:id="rId8" o:title="Tu-sofia-logo"/>
          </v:shape>
        </w:pict>
      </w:r>
    </w:p>
    <w:p w14:paraId="199B02EE" w14:textId="77777777" w:rsidR="0094047A" w:rsidRPr="001426C5" w:rsidRDefault="0094047A" w:rsidP="0094047A">
      <w:pPr>
        <w:spacing w:after="0"/>
        <w:jc w:val="center"/>
        <w:rPr>
          <w:b/>
          <w:sz w:val="56"/>
        </w:rPr>
      </w:pPr>
      <w:r w:rsidRPr="001426C5">
        <w:rPr>
          <w:b/>
          <w:sz w:val="56"/>
        </w:rPr>
        <w:t xml:space="preserve">Курсов </w:t>
      </w:r>
      <w:r w:rsidR="001426C5">
        <w:rPr>
          <w:b/>
          <w:sz w:val="56"/>
        </w:rPr>
        <w:t>Проект</w:t>
      </w:r>
    </w:p>
    <w:p w14:paraId="6ACC35C1" w14:textId="77777777" w:rsidR="0094047A" w:rsidRDefault="0094047A" w:rsidP="0094047A">
      <w:pPr>
        <w:spacing w:after="0"/>
        <w:jc w:val="center"/>
        <w:rPr>
          <w:b/>
          <w:sz w:val="32"/>
        </w:rPr>
      </w:pPr>
    </w:p>
    <w:p w14:paraId="37373063" w14:textId="3593716B" w:rsidR="0094047A" w:rsidRDefault="0094047A" w:rsidP="0094047A">
      <w:pPr>
        <w:spacing w:after="0"/>
        <w:rPr>
          <w:b/>
          <w:sz w:val="32"/>
        </w:rPr>
      </w:pPr>
      <w:r>
        <w:rPr>
          <w:b/>
          <w:sz w:val="32"/>
        </w:rPr>
        <w:t>Студент:</w:t>
      </w:r>
      <w:r w:rsidR="00DF33E4">
        <w:rPr>
          <w:b/>
          <w:sz w:val="32"/>
        </w:rPr>
        <w:tab/>
      </w:r>
      <w:r w:rsidR="00AA558C">
        <w:rPr>
          <w:b/>
          <w:sz w:val="32"/>
        </w:rPr>
        <w:t>Живко Руменов Йорданов</w:t>
      </w:r>
    </w:p>
    <w:p w14:paraId="5B4828CB" w14:textId="791802A3" w:rsidR="0094047A" w:rsidRDefault="0094047A" w:rsidP="0094047A">
      <w:pPr>
        <w:spacing w:after="0"/>
        <w:rPr>
          <w:b/>
          <w:sz w:val="32"/>
        </w:rPr>
      </w:pPr>
      <w:r>
        <w:rPr>
          <w:b/>
          <w:sz w:val="32"/>
        </w:rPr>
        <w:t>Фак.Номер</w:t>
      </w:r>
      <w:r w:rsidR="00DF33E4">
        <w:rPr>
          <w:b/>
          <w:sz w:val="32"/>
        </w:rPr>
        <w:t>:</w:t>
      </w:r>
      <w:r w:rsidR="00DF33E4">
        <w:rPr>
          <w:b/>
          <w:sz w:val="32"/>
        </w:rPr>
        <w:tab/>
        <w:t>1112171</w:t>
      </w:r>
      <w:r w:rsidR="006833FD">
        <w:rPr>
          <w:b/>
          <w:sz w:val="32"/>
        </w:rPr>
        <w:t>6</w:t>
      </w:r>
      <w:r w:rsidR="00AA558C">
        <w:rPr>
          <w:b/>
          <w:sz w:val="32"/>
        </w:rPr>
        <w:t>9</w:t>
      </w:r>
    </w:p>
    <w:p w14:paraId="7A51E3FC" w14:textId="77777777" w:rsidR="0094047A" w:rsidRDefault="0094047A" w:rsidP="0094047A">
      <w:pPr>
        <w:spacing w:after="0"/>
        <w:rPr>
          <w:b/>
          <w:sz w:val="32"/>
        </w:rPr>
      </w:pPr>
      <w:r>
        <w:rPr>
          <w:b/>
          <w:sz w:val="32"/>
        </w:rPr>
        <w:t>Група:</w:t>
      </w:r>
      <w:r w:rsidR="00DF33E4">
        <w:rPr>
          <w:b/>
          <w:sz w:val="32"/>
        </w:rPr>
        <w:tab/>
        <w:t>5</w:t>
      </w:r>
      <w:r w:rsidR="006833FD">
        <w:rPr>
          <w:b/>
          <w:sz w:val="32"/>
        </w:rPr>
        <w:t>2</w:t>
      </w:r>
    </w:p>
    <w:p w14:paraId="32A43E7F" w14:textId="77777777" w:rsidR="0094047A" w:rsidRDefault="00DF33E4" w:rsidP="0094047A">
      <w:pPr>
        <w:spacing w:after="0"/>
        <w:rPr>
          <w:b/>
          <w:sz w:val="32"/>
        </w:rPr>
      </w:pPr>
      <w:r>
        <w:rPr>
          <w:b/>
          <w:sz w:val="32"/>
        </w:rPr>
        <w:t>Факултет:</w:t>
      </w:r>
      <w:r>
        <w:rPr>
          <w:b/>
          <w:sz w:val="32"/>
        </w:rPr>
        <w:tab/>
      </w:r>
      <w:r>
        <w:rPr>
          <w:b/>
          <w:sz w:val="32"/>
        </w:rPr>
        <w:tab/>
        <w:t>ФТК</w:t>
      </w:r>
    </w:p>
    <w:p w14:paraId="61FE6307" w14:textId="77777777" w:rsidR="0094047A" w:rsidRDefault="00257D30" w:rsidP="0094047A">
      <w:pPr>
        <w:spacing w:after="0"/>
        <w:rPr>
          <w:b/>
          <w:sz w:val="32"/>
        </w:rPr>
      </w:pPr>
      <w:r>
        <w:rPr>
          <w:b/>
          <w:sz w:val="32"/>
        </w:rPr>
        <w:t>Ръководител</w:t>
      </w:r>
      <w:r w:rsidR="00DF33E4">
        <w:rPr>
          <w:b/>
          <w:sz w:val="32"/>
        </w:rPr>
        <w:t>:</w:t>
      </w:r>
      <w:r w:rsidR="00DF33E4">
        <w:rPr>
          <w:b/>
          <w:sz w:val="32"/>
        </w:rPr>
        <w:tab/>
      </w:r>
      <w:r w:rsidR="00DF33E4">
        <w:rPr>
          <w:b/>
          <w:sz w:val="32"/>
        </w:rPr>
        <w:tab/>
      </w:r>
      <w:r w:rsidR="006833FD">
        <w:rPr>
          <w:b/>
          <w:sz w:val="32"/>
        </w:rPr>
        <w:t>Камелия Николова</w:t>
      </w:r>
    </w:p>
    <w:p w14:paraId="7729FC06" w14:textId="77777777" w:rsidR="0094047A" w:rsidRDefault="0094047A" w:rsidP="0094047A">
      <w:pPr>
        <w:spacing w:after="0"/>
        <w:rPr>
          <w:b/>
          <w:sz w:val="32"/>
        </w:rPr>
      </w:pPr>
    </w:p>
    <w:p w14:paraId="20B67562" w14:textId="77777777" w:rsidR="0094047A" w:rsidRDefault="0094047A" w:rsidP="0094047A">
      <w:pPr>
        <w:spacing w:after="0"/>
        <w:rPr>
          <w:b/>
          <w:sz w:val="32"/>
        </w:rPr>
      </w:pPr>
      <w:r>
        <w:rPr>
          <w:b/>
          <w:sz w:val="32"/>
        </w:rPr>
        <w:t>Оценка:............................................</w:t>
      </w:r>
    </w:p>
    <w:p w14:paraId="12C1E62E" w14:textId="77777777" w:rsidR="0094047A" w:rsidRDefault="0094047A" w:rsidP="0094047A">
      <w:pPr>
        <w:spacing w:after="0"/>
        <w:rPr>
          <w:b/>
          <w:sz w:val="32"/>
        </w:rPr>
      </w:pPr>
    </w:p>
    <w:p w14:paraId="33A82151" w14:textId="77777777" w:rsidR="0094047A" w:rsidRDefault="0094047A" w:rsidP="0094047A">
      <w:pPr>
        <w:spacing w:after="0"/>
        <w:rPr>
          <w:b/>
          <w:sz w:val="32"/>
        </w:rPr>
      </w:pPr>
    </w:p>
    <w:p w14:paraId="5412F984" w14:textId="77777777" w:rsidR="00DF33E4" w:rsidRDefault="00DF33E4" w:rsidP="0094047A">
      <w:pPr>
        <w:spacing w:after="0"/>
        <w:rPr>
          <w:b/>
          <w:sz w:val="32"/>
        </w:rPr>
        <w:sectPr w:rsidR="00DF33E4" w:rsidSect="00DF33E4">
          <w:footerReference w:type="default" r:id="rId9"/>
          <w:pgSz w:w="12240" w:h="15840"/>
          <w:pgMar w:top="426" w:right="1417" w:bottom="1135" w:left="1417" w:header="708" w:footer="708" w:gutter="0"/>
          <w:cols w:space="708"/>
          <w:docGrid w:linePitch="360"/>
        </w:sectPr>
      </w:pPr>
    </w:p>
    <w:p w14:paraId="76FB15AA" w14:textId="77777777" w:rsidR="0094047A" w:rsidRDefault="0094047A" w:rsidP="0094047A">
      <w:pPr>
        <w:spacing w:after="0"/>
        <w:rPr>
          <w:b/>
          <w:sz w:val="32"/>
        </w:rPr>
      </w:pPr>
    </w:p>
    <w:p w14:paraId="197B1D5C" w14:textId="77777777" w:rsidR="00DF33E4" w:rsidRDefault="00DF33E4" w:rsidP="00DF33E4">
      <w:pPr>
        <w:spacing w:after="0"/>
        <w:rPr>
          <w:b/>
          <w:sz w:val="32"/>
        </w:rPr>
        <w:sectPr w:rsidR="00DF33E4" w:rsidSect="00DF33E4">
          <w:type w:val="continuous"/>
          <w:pgSz w:w="12240" w:h="15840"/>
          <w:pgMar w:top="426" w:right="1417" w:bottom="1417" w:left="1417" w:header="708" w:footer="708" w:gutter="0"/>
          <w:cols w:num="2" w:space="708"/>
          <w:docGrid w:linePitch="360"/>
        </w:sectPr>
      </w:pPr>
    </w:p>
    <w:p w14:paraId="23221CFA" w14:textId="77777777" w:rsidR="0094047A" w:rsidRDefault="00DF33E4" w:rsidP="00DF33E4">
      <w:pPr>
        <w:spacing w:after="0"/>
        <w:rPr>
          <w:b/>
          <w:sz w:val="32"/>
        </w:rPr>
      </w:pPr>
      <w:r>
        <w:rPr>
          <w:b/>
          <w:sz w:val="32"/>
        </w:rPr>
        <w:lastRenderedPageBreak/>
        <w:t>Дата:..............</w:t>
      </w:r>
    </w:p>
    <w:p w14:paraId="6EBE7264" w14:textId="77777777" w:rsidR="00DF33E4" w:rsidRDefault="00DF33E4" w:rsidP="00DF33E4">
      <w:pPr>
        <w:spacing w:after="0"/>
        <w:rPr>
          <w:b/>
          <w:sz w:val="32"/>
        </w:rPr>
      </w:pPr>
    </w:p>
    <w:p w14:paraId="1B3762C9" w14:textId="77777777" w:rsidR="00DF33E4" w:rsidRDefault="00DF33E4" w:rsidP="00DF33E4">
      <w:pPr>
        <w:spacing w:after="0"/>
        <w:rPr>
          <w:b/>
          <w:sz w:val="32"/>
        </w:rPr>
      </w:pPr>
      <w:r>
        <w:rPr>
          <w:b/>
          <w:sz w:val="32"/>
        </w:rPr>
        <w:lastRenderedPageBreak/>
        <w:t>Подпис:..............</w:t>
      </w:r>
    </w:p>
    <w:p w14:paraId="36D5879F" w14:textId="77777777" w:rsidR="00DF33E4" w:rsidRDefault="00DF33E4" w:rsidP="00DF33E4">
      <w:pPr>
        <w:spacing w:after="0"/>
        <w:rPr>
          <w:b/>
          <w:sz w:val="32"/>
        </w:rPr>
      </w:pPr>
      <w:r>
        <w:rPr>
          <w:b/>
          <w:sz w:val="32"/>
        </w:rPr>
        <w:tab/>
        <w:t>/ТУ-София/</w:t>
      </w:r>
    </w:p>
    <w:p w14:paraId="38C0A6FE" w14:textId="77777777" w:rsidR="00DF33E4" w:rsidRDefault="00DF33E4" w:rsidP="00DF33E4">
      <w:pPr>
        <w:jc w:val="center"/>
        <w:rPr>
          <w:b/>
          <w:sz w:val="32"/>
        </w:rPr>
        <w:sectPr w:rsidR="00DF33E4" w:rsidSect="00DF33E4">
          <w:type w:val="continuous"/>
          <w:pgSz w:w="12240" w:h="15840"/>
          <w:pgMar w:top="426" w:right="1417" w:bottom="0" w:left="1417" w:header="708" w:footer="708" w:gutter="0"/>
          <w:cols w:num="2" w:space="4204"/>
          <w:docGrid w:linePitch="360"/>
        </w:sectPr>
      </w:pPr>
    </w:p>
    <w:p w14:paraId="51D33C02" w14:textId="77777777" w:rsidR="00DF33E4" w:rsidRDefault="00DF33E4" w:rsidP="00DF33E4">
      <w:pPr>
        <w:jc w:val="center"/>
        <w:rPr>
          <w:b/>
          <w:sz w:val="44"/>
        </w:rPr>
      </w:pPr>
      <w:r>
        <w:rPr>
          <w:b/>
          <w:sz w:val="32"/>
        </w:rPr>
        <w:lastRenderedPageBreak/>
        <w:br w:type="page"/>
      </w:r>
      <w:r w:rsidRPr="00DF33E4">
        <w:rPr>
          <w:b/>
          <w:sz w:val="44"/>
        </w:rPr>
        <w:lastRenderedPageBreak/>
        <w:t>Съдържание</w:t>
      </w:r>
    </w:p>
    <w:p w14:paraId="2FB1FB7C" w14:textId="73ECC30F" w:rsidR="00D965F9" w:rsidRPr="00D965F9" w:rsidRDefault="001E46E5" w:rsidP="00D965F9">
      <w:pPr>
        <w:pStyle w:val="ListParagraph"/>
        <w:numPr>
          <w:ilvl w:val="0"/>
          <w:numId w:val="1"/>
        </w:numPr>
        <w:jc w:val="center"/>
        <w:rPr>
          <w:b/>
          <w:sz w:val="32"/>
          <w:lang w:val="en-US"/>
        </w:rPr>
      </w:pPr>
      <w:r>
        <w:rPr>
          <w:b/>
          <w:sz w:val="32"/>
        </w:rPr>
        <w:t>Резултати от а</w:t>
      </w:r>
      <w:r w:rsidR="00D965F9">
        <w:rPr>
          <w:b/>
          <w:sz w:val="32"/>
        </w:rPr>
        <w:t>проксимацията...............................................3 стр.</w:t>
      </w:r>
    </w:p>
    <w:p w14:paraId="5A0986F5" w14:textId="59D15487" w:rsidR="00D965F9" w:rsidRPr="000C23B2" w:rsidRDefault="00D965F9" w:rsidP="00D965F9">
      <w:pPr>
        <w:pStyle w:val="ListParagraph"/>
        <w:numPr>
          <w:ilvl w:val="0"/>
          <w:numId w:val="1"/>
        </w:numPr>
        <w:rPr>
          <w:rFonts w:eastAsiaTheme="minorEastAsia"/>
          <w:b/>
          <w:sz w:val="32"/>
        </w:rPr>
      </w:pPr>
      <w:r w:rsidRPr="000C23B2">
        <w:rPr>
          <w:rFonts w:eastAsiaTheme="minorEastAsia"/>
          <w:b/>
          <w:sz w:val="32"/>
        </w:rPr>
        <w:t xml:space="preserve">Програма на </w:t>
      </w:r>
      <w:proofErr w:type="spellStart"/>
      <w:r w:rsidRPr="000C23B2">
        <w:rPr>
          <w:rFonts w:eastAsiaTheme="minorEastAsia"/>
          <w:b/>
          <w:sz w:val="32"/>
          <w:lang w:val="en-US"/>
        </w:rPr>
        <w:t>Matlab</w:t>
      </w:r>
      <w:proofErr w:type="spellEnd"/>
      <w:r w:rsidRPr="000C23B2">
        <w:rPr>
          <w:rFonts w:eastAsiaTheme="minorEastAsia"/>
          <w:b/>
          <w:sz w:val="32"/>
        </w:rPr>
        <w:t xml:space="preserve"> </w:t>
      </w:r>
      <w:r>
        <w:rPr>
          <w:b/>
          <w:sz w:val="32"/>
        </w:rPr>
        <w:t>...................................................</w:t>
      </w:r>
      <w:r w:rsidR="005A7DB4">
        <w:rPr>
          <w:b/>
          <w:sz w:val="32"/>
        </w:rPr>
        <w:t>...</w:t>
      </w:r>
      <w:r>
        <w:rPr>
          <w:b/>
          <w:sz w:val="32"/>
        </w:rPr>
        <w:t>........</w:t>
      </w:r>
      <w:r w:rsidR="005A7DB4">
        <w:rPr>
          <w:b/>
          <w:sz w:val="32"/>
          <w:lang w:val="en-US"/>
        </w:rPr>
        <w:t>1</w:t>
      </w:r>
      <w:r w:rsidR="00DD40B8">
        <w:rPr>
          <w:b/>
          <w:sz w:val="32"/>
        </w:rPr>
        <w:t>2</w:t>
      </w:r>
      <w:r>
        <w:rPr>
          <w:b/>
          <w:sz w:val="32"/>
        </w:rPr>
        <w:t xml:space="preserve"> стр.</w:t>
      </w:r>
    </w:p>
    <w:p w14:paraId="3A8B46B6" w14:textId="7409CC9D" w:rsidR="005A7DB4" w:rsidRPr="005A7DB4" w:rsidRDefault="005A7DB4" w:rsidP="005A7DB4">
      <w:pPr>
        <w:pStyle w:val="ListParagraph"/>
        <w:numPr>
          <w:ilvl w:val="0"/>
          <w:numId w:val="1"/>
        </w:numPr>
        <w:rPr>
          <w:rFonts w:ascii="Calibri Light" w:eastAsiaTheme="minorEastAsia" w:hAnsi="Calibri Light" w:cs="Calibri Light"/>
          <w:b/>
          <w:sz w:val="32"/>
          <w:lang w:val="en-US"/>
        </w:rPr>
      </w:pPr>
      <w:r w:rsidRPr="000C23B2">
        <w:rPr>
          <w:rFonts w:eastAsiaTheme="minorEastAsia" w:cstheme="minorHAnsi"/>
          <w:b/>
          <w:sz w:val="32"/>
        </w:rPr>
        <w:t>Документиране на изполваните функции</w:t>
      </w:r>
      <w:r>
        <w:rPr>
          <w:b/>
          <w:sz w:val="32"/>
        </w:rPr>
        <w:t>............................</w:t>
      </w:r>
      <w:r w:rsidR="00DD40B8">
        <w:rPr>
          <w:b/>
          <w:sz w:val="32"/>
        </w:rPr>
        <w:t>18</w:t>
      </w:r>
      <w:r>
        <w:rPr>
          <w:b/>
          <w:sz w:val="32"/>
        </w:rPr>
        <w:t xml:space="preserve"> стр.</w:t>
      </w:r>
    </w:p>
    <w:p w14:paraId="0C248891" w14:textId="4AFD38B5" w:rsidR="005A7DB4" w:rsidRDefault="005A7DB4" w:rsidP="005A7DB4">
      <w:pPr>
        <w:pStyle w:val="ListParagraph"/>
        <w:ind w:left="1080"/>
        <w:rPr>
          <w:rFonts w:eastAsiaTheme="minorEastAsia" w:cstheme="minorHAnsi"/>
          <w:b/>
          <w:sz w:val="32"/>
        </w:rPr>
      </w:pPr>
      <w:r w:rsidRPr="00D965F9">
        <w:rPr>
          <w:rFonts w:eastAsiaTheme="minorEastAsia" w:cstheme="minorHAnsi"/>
          <w:b/>
          <w:sz w:val="32"/>
        </w:rPr>
        <w:t>Използвани съкращения</w:t>
      </w:r>
      <w:r>
        <w:rPr>
          <w:b/>
          <w:sz w:val="32"/>
        </w:rPr>
        <w:t>...................</w:t>
      </w:r>
      <w:r>
        <w:rPr>
          <w:b/>
          <w:sz w:val="32"/>
          <w:lang w:val="en-US"/>
        </w:rPr>
        <w:t>.........................</w:t>
      </w:r>
      <w:r>
        <w:rPr>
          <w:b/>
          <w:sz w:val="32"/>
        </w:rPr>
        <w:t>...........</w:t>
      </w:r>
      <w:r w:rsidR="00DD40B8">
        <w:rPr>
          <w:b/>
          <w:sz w:val="32"/>
        </w:rPr>
        <w:t>19</w:t>
      </w:r>
      <w:r>
        <w:rPr>
          <w:b/>
          <w:sz w:val="32"/>
        </w:rPr>
        <w:t xml:space="preserve"> стр.</w:t>
      </w:r>
    </w:p>
    <w:p w14:paraId="7097CAFC" w14:textId="3A9903E0" w:rsidR="005A7DB4" w:rsidRDefault="005A7DB4" w:rsidP="005A7DB4">
      <w:pPr>
        <w:pStyle w:val="ListParagraph"/>
        <w:ind w:left="1080"/>
        <w:rPr>
          <w:rFonts w:eastAsiaTheme="minorEastAsia" w:cstheme="minorHAnsi"/>
          <w:b/>
          <w:sz w:val="32"/>
        </w:rPr>
      </w:pPr>
      <w:r w:rsidRPr="00D965F9">
        <w:rPr>
          <w:rFonts w:eastAsiaTheme="minorEastAsia" w:cstheme="minorHAnsi"/>
          <w:b/>
          <w:sz w:val="32"/>
        </w:rPr>
        <w:t>Използван</w:t>
      </w:r>
      <w:r>
        <w:rPr>
          <w:rFonts w:eastAsiaTheme="minorEastAsia" w:cstheme="minorHAnsi"/>
          <w:b/>
          <w:sz w:val="32"/>
        </w:rPr>
        <w:t>а</w:t>
      </w:r>
      <w:r w:rsidRPr="00D965F9">
        <w:rPr>
          <w:rFonts w:eastAsiaTheme="minorEastAsia" w:cstheme="minorHAnsi"/>
          <w:b/>
          <w:sz w:val="32"/>
        </w:rPr>
        <w:t xml:space="preserve"> </w:t>
      </w:r>
      <w:r>
        <w:rPr>
          <w:rFonts w:eastAsiaTheme="minorEastAsia" w:cstheme="minorHAnsi"/>
          <w:b/>
          <w:sz w:val="32"/>
        </w:rPr>
        <w:t>литература</w:t>
      </w:r>
      <w:r>
        <w:rPr>
          <w:b/>
          <w:sz w:val="32"/>
        </w:rPr>
        <w:t>............................</w:t>
      </w:r>
      <w:r>
        <w:rPr>
          <w:b/>
          <w:sz w:val="32"/>
          <w:lang w:val="en-US"/>
        </w:rPr>
        <w:t>...........................</w:t>
      </w:r>
      <w:r>
        <w:rPr>
          <w:b/>
          <w:sz w:val="32"/>
        </w:rPr>
        <w:t>..</w:t>
      </w:r>
      <w:r w:rsidR="00DD40B8">
        <w:rPr>
          <w:b/>
          <w:sz w:val="32"/>
        </w:rPr>
        <w:t>19</w:t>
      </w:r>
      <w:r>
        <w:rPr>
          <w:b/>
          <w:sz w:val="32"/>
        </w:rPr>
        <w:t xml:space="preserve"> стр.</w:t>
      </w:r>
    </w:p>
    <w:p w14:paraId="0A531B1D" w14:textId="77777777" w:rsidR="005A7DB4" w:rsidRDefault="005A7DB4" w:rsidP="005A7DB4">
      <w:pPr>
        <w:pStyle w:val="ListParagraph"/>
        <w:ind w:left="1080"/>
        <w:rPr>
          <w:rFonts w:eastAsiaTheme="minorEastAsia" w:cstheme="minorHAnsi"/>
          <w:b/>
          <w:sz w:val="32"/>
        </w:rPr>
      </w:pPr>
    </w:p>
    <w:p w14:paraId="3143DADD" w14:textId="77777777" w:rsidR="005A7DB4" w:rsidRPr="00B137E2" w:rsidRDefault="005A7DB4" w:rsidP="005A7DB4">
      <w:pPr>
        <w:pStyle w:val="ListParagraph"/>
        <w:ind w:left="1080"/>
        <w:rPr>
          <w:rFonts w:ascii="Calibri Light" w:eastAsiaTheme="minorEastAsia" w:hAnsi="Calibri Light" w:cs="Calibri Light"/>
          <w:b/>
          <w:sz w:val="32"/>
          <w:lang w:val="en-US"/>
        </w:rPr>
      </w:pPr>
    </w:p>
    <w:p w14:paraId="13301406" w14:textId="77777777" w:rsidR="00D965F9" w:rsidRPr="00DF33E4" w:rsidRDefault="00D965F9" w:rsidP="005A7DB4">
      <w:pPr>
        <w:pStyle w:val="ListParagraph"/>
        <w:ind w:left="1080"/>
        <w:rPr>
          <w:b/>
          <w:sz w:val="32"/>
          <w:lang w:val="en-US"/>
        </w:rPr>
      </w:pPr>
    </w:p>
    <w:p w14:paraId="367CE573" w14:textId="77777777" w:rsidR="00D965F9" w:rsidRDefault="00D965F9" w:rsidP="00DF33E4">
      <w:pPr>
        <w:jc w:val="center"/>
        <w:rPr>
          <w:b/>
          <w:sz w:val="44"/>
        </w:rPr>
      </w:pPr>
    </w:p>
    <w:p w14:paraId="707B3A40" w14:textId="77777777" w:rsidR="00DF33E4" w:rsidRDefault="00DF33E4">
      <w:pPr>
        <w:rPr>
          <w:b/>
          <w:sz w:val="44"/>
        </w:rPr>
      </w:pPr>
      <w:r>
        <w:rPr>
          <w:b/>
          <w:sz w:val="44"/>
        </w:rPr>
        <w:br w:type="page"/>
      </w:r>
    </w:p>
    <w:p w14:paraId="4276A269" w14:textId="1F32FD9E" w:rsidR="00DF33E4" w:rsidRPr="005A7DB4" w:rsidRDefault="00505E78" w:rsidP="005A7DB4">
      <w:pPr>
        <w:pStyle w:val="ListParagraph"/>
        <w:numPr>
          <w:ilvl w:val="0"/>
          <w:numId w:val="7"/>
        </w:numPr>
        <w:jc w:val="center"/>
        <w:rPr>
          <w:b/>
          <w:sz w:val="32"/>
          <w:lang w:val="en-US"/>
        </w:rPr>
      </w:pPr>
      <w:r>
        <w:rPr>
          <w:b/>
          <w:sz w:val="32"/>
        </w:rPr>
        <w:lastRenderedPageBreak/>
        <w:t>Резултати от а</w:t>
      </w:r>
      <w:r w:rsidR="00DF33E4" w:rsidRPr="005A7DB4">
        <w:rPr>
          <w:b/>
          <w:sz w:val="32"/>
        </w:rPr>
        <w:t>проксимацията</w:t>
      </w:r>
    </w:p>
    <w:p w14:paraId="5C41650B" w14:textId="01D767BB" w:rsidR="00DF33E4" w:rsidRPr="009F1235" w:rsidRDefault="00DF33E4" w:rsidP="009F1235">
      <w:pPr>
        <w:pStyle w:val="ListParagraph"/>
        <w:numPr>
          <w:ilvl w:val="0"/>
          <w:numId w:val="2"/>
        </w:numPr>
        <w:jc w:val="center"/>
        <w:rPr>
          <w:b/>
          <w:sz w:val="32"/>
          <w:lang w:val="en-US"/>
        </w:rPr>
      </w:pPr>
      <w:r w:rsidRPr="009F1235">
        <w:rPr>
          <w:b/>
          <w:sz w:val="32"/>
        </w:rPr>
        <w:t>Утежн</w:t>
      </w:r>
      <w:r w:rsidR="006833FD" w:rsidRPr="009F1235">
        <w:rPr>
          <w:b/>
          <w:sz w:val="32"/>
        </w:rPr>
        <w:t xml:space="preserve">ения габарит на затихването </w:t>
      </w:r>
      <w:r w:rsidR="008E44C4">
        <w:rPr>
          <w:b/>
          <w:sz w:val="32"/>
        </w:rPr>
        <w:t>ЦРФ</w:t>
      </w:r>
      <w:r w:rsidR="008E44C4">
        <w:rPr>
          <w:b/>
          <w:noProof/>
          <w:sz w:val="32"/>
          <w:lang w:val="en-US"/>
        </w:rPr>
        <w:drawing>
          <wp:inline distT="0" distB="0" distL="0" distR="0" wp14:anchorId="7C96D032" wp14:editId="66AFD050">
            <wp:extent cx="5334000" cy="4000500"/>
            <wp:effectExtent l="0" t="0" r="0" b="0"/>
            <wp:docPr id="1" name="Картина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400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CE3B19" w14:textId="35EFBA2F" w:rsidR="0007170B" w:rsidRDefault="0007170B" w:rsidP="00DF33E4">
      <w:pPr>
        <w:ind w:left="1440"/>
        <w:jc w:val="center"/>
        <w:rPr>
          <w:b/>
          <w:sz w:val="32"/>
          <w:lang w:val="en-US"/>
        </w:rPr>
      </w:pPr>
    </w:p>
    <w:p w14:paraId="29BE21B3" w14:textId="6A27B0E4" w:rsidR="006833FD" w:rsidRPr="005535B9" w:rsidRDefault="006833FD" w:rsidP="005535B9">
      <w:pPr>
        <w:ind w:left="1440"/>
        <w:rPr>
          <w:sz w:val="32"/>
        </w:rPr>
      </w:pPr>
      <w:r w:rsidRPr="005535B9">
        <w:rPr>
          <w:sz w:val="32"/>
        </w:rPr>
        <w:t>Габарита на филтър ни дава основнот</w:t>
      </w:r>
      <w:r w:rsidR="00505E78">
        <w:rPr>
          <w:sz w:val="32"/>
        </w:rPr>
        <w:t>о изискване, което трябва да сп</w:t>
      </w:r>
      <w:r w:rsidRPr="005535B9">
        <w:rPr>
          <w:sz w:val="32"/>
        </w:rPr>
        <w:t>азваме при апроксимация.  Той ни показва при кои честоти филтъра трябва да пропуска сигнала и при кои да го задържа. Габаритът се състои от три области</w:t>
      </w:r>
      <w:r w:rsidR="00104F00">
        <w:rPr>
          <w:sz w:val="32"/>
          <w:lang w:val="en-US"/>
        </w:rPr>
        <w:t xml:space="preserve"> -</w:t>
      </w:r>
      <w:r w:rsidRPr="005535B9">
        <w:rPr>
          <w:sz w:val="32"/>
        </w:rPr>
        <w:t xml:space="preserve"> лента на пропускане ЛП, лента на задържане ЛЗ и преходна област </w:t>
      </w:r>
      <w:r w:rsidR="005535B9" w:rsidRPr="005535B9">
        <w:rPr>
          <w:sz w:val="32"/>
        </w:rPr>
        <w:t xml:space="preserve">ПО. При ЛФ имаме две ЛЗ наречени горна и долна. </w:t>
      </w:r>
    </w:p>
    <w:p w14:paraId="7E1F8DEA" w14:textId="17ACFC7F" w:rsidR="005535B9" w:rsidRPr="005535B9" w:rsidRDefault="005535B9" w:rsidP="005535B9">
      <w:pPr>
        <w:ind w:left="1440"/>
        <w:rPr>
          <w:sz w:val="32"/>
        </w:rPr>
      </w:pPr>
      <w:r w:rsidRPr="005535B9">
        <w:rPr>
          <w:sz w:val="32"/>
        </w:rPr>
        <w:t>Габарита на филтъра се определя от гранични честоти за ЛЗ и ЛП и максималните/минималните зат</w:t>
      </w:r>
      <w:r w:rsidR="00104F00">
        <w:rPr>
          <w:sz w:val="32"/>
        </w:rPr>
        <w:t>и</w:t>
      </w:r>
      <w:r w:rsidRPr="005535B9">
        <w:rPr>
          <w:sz w:val="32"/>
        </w:rPr>
        <w:t>хвания в ЛП и ЛЗ. Утежняването е процес</w:t>
      </w:r>
      <w:r w:rsidR="001254E5">
        <w:rPr>
          <w:sz w:val="32"/>
          <w:lang w:val="en-US"/>
        </w:rPr>
        <w:t>,</w:t>
      </w:r>
      <w:bookmarkStart w:id="0" w:name="_GoBack"/>
      <w:bookmarkEnd w:id="0"/>
      <w:r w:rsidRPr="005535B9">
        <w:rPr>
          <w:sz w:val="32"/>
        </w:rPr>
        <w:t xml:space="preserve"> при който еди</w:t>
      </w:r>
      <w:r w:rsidR="00104F00">
        <w:rPr>
          <w:sz w:val="32"/>
        </w:rPr>
        <w:t>н по-</w:t>
      </w:r>
      <w:r w:rsidRPr="005535B9">
        <w:rPr>
          <w:sz w:val="32"/>
        </w:rPr>
        <w:t>сложен габ</w:t>
      </w:r>
      <w:r w:rsidR="00104F00">
        <w:rPr>
          <w:sz w:val="32"/>
        </w:rPr>
        <w:t>а</w:t>
      </w:r>
      <w:r w:rsidRPr="005535B9">
        <w:rPr>
          <w:sz w:val="32"/>
        </w:rPr>
        <w:t>рит с повече на брой гранични честоти и затихвания</w:t>
      </w:r>
      <w:r w:rsidR="00104F00">
        <w:rPr>
          <w:sz w:val="32"/>
        </w:rPr>
        <w:t>,</w:t>
      </w:r>
      <w:r w:rsidRPr="005535B9">
        <w:rPr>
          <w:sz w:val="32"/>
        </w:rPr>
        <w:t xml:space="preserve"> се свежда до габарит съдържащ минимален брой гранични честоти и затихв</w:t>
      </w:r>
      <w:r w:rsidR="00104F00">
        <w:rPr>
          <w:sz w:val="32"/>
        </w:rPr>
        <w:t>а</w:t>
      </w:r>
      <w:r w:rsidRPr="005535B9">
        <w:rPr>
          <w:sz w:val="32"/>
        </w:rPr>
        <w:t xml:space="preserve">ния. </w:t>
      </w:r>
      <w:r>
        <w:rPr>
          <w:sz w:val="32"/>
        </w:rPr>
        <w:t>Габаритите на ЦФ съществуват до честотата на Найкуист.</w:t>
      </w:r>
    </w:p>
    <w:p w14:paraId="2323890A" w14:textId="70733F58" w:rsidR="006833FD" w:rsidRPr="008E44C4" w:rsidRDefault="0007170B">
      <w:pPr>
        <w:rPr>
          <w:b/>
          <w:sz w:val="32"/>
          <w:lang w:val="en-US"/>
        </w:rPr>
      </w:pPr>
      <w:r>
        <w:rPr>
          <w:b/>
          <w:sz w:val="32"/>
          <w:lang w:val="en-US"/>
        </w:rPr>
        <w:br w:type="page"/>
      </w:r>
    </w:p>
    <w:p w14:paraId="1632EC33" w14:textId="102264F8" w:rsidR="0007170B" w:rsidRPr="008E44C4" w:rsidRDefault="0007170B" w:rsidP="008E44C4">
      <w:pPr>
        <w:pStyle w:val="ListParagraph"/>
        <w:numPr>
          <w:ilvl w:val="0"/>
          <w:numId w:val="2"/>
        </w:numPr>
        <w:jc w:val="center"/>
        <w:rPr>
          <w:b/>
          <w:sz w:val="32"/>
        </w:rPr>
      </w:pPr>
      <w:r w:rsidRPr="009F1235">
        <w:rPr>
          <w:b/>
          <w:sz w:val="32"/>
        </w:rPr>
        <w:lastRenderedPageBreak/>
        <w:t xml:space="preserve">ПФ </w:t>
      </w:r>
      <w:r w:rsidR="008E44C4">
        <w:rPr>
          <w:b/>
          <w:sz w:val="32"/>
        </w:rPr>
        <w:t>на ЦРФ</w:t>
      </w:r>
    </w:p>
    <w:p w14:paraId="3A9C13A1" w14:textId="77777777" w:rsidR="00F24DB2" w:rsidRDefault="00F24DB2" w:rsidP="0007170B">
      <w:pPr>
        <w:pStyle w:val="ListParagraph"/>
        <w:ind w:left="2160"/>
        <w:rPr>
          <w:rFonts w:eastAsiaTheme="minorEastAsia"/>
          <w:sz w:val="24"/>
        </w:rPr>
      </w:pPr>
    </w:p>
    <w:p w14:paraId="10A9DCAF" w14:textId="7E74A217" w:rsidR="00F24DB2" w:rsidRPr="00F24DB2" w:rsidRDefault="008772E4" w:rsidP="00654078">
      <w:pPr>
        <w:pStyle w:val="ListParagraph"/>
        <w:ind w:left="-142" w:right="-1226" w:firstLine="142"/>
        <w:rPr>
          <w:rFonts w:eastAsiaTheme="minorEastAsia"/>
          <w:sz w:val="24"/>
        </w:rPr>
      </w:pPr>
      <m:oMathPara>
        <m:oMath>
          <m:r>
            <w:rPr>
              <w:rFonts w:ascii="Cambria Math" w:hAnsi="Cambria Math"/>
              <w:sz w:val="24"/>
            </w:rPr>
            <m:t>Н</m:t>
          </m:r>
          <m:d>
            <m:dPr>
              <m:ctrlPr>
                <w:rPr>
                  <w:rFonts w:ascii="Cambria Math" w:hAnsi="Cambria Math"/>
                  <w:i/>
                  <w:sz w:val="24"/>
                </w:rPr>
              </m:ctrlPr>
            </m:dPr>
            <m:e>
              <m:r>
                <w:rPr>
                  <w:rFonts w:ascii="Cambria Math" w:hAnsi="Cambria Math"/>
                  <w:sz w:val="24"/>
                </w:rPr>
                <m:t>z</m:t>
              </m:r>
            </m:e>
          </m:d>
          <m:r>
            <w:rPr>
              <w:rFonts w:ascii="Cambria Math" w:hAnsi="Cambria Math"/>
              <w:sz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</w:rPr>
              </m:ctrlPr>
            </m:fPr>
            <m:num>
              <m:r>
                <w:rPr>
                  <w:rFonts w:ascii="Cambria Math" w:hAnsi="Cambria Math"/>
                  <w:sz w:val="24"/>
                </w:rPr>
                <m:t>0,69-0,6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</w:rPr>
                    <m:t>z</m:t>
                  </m:r>
                </m:e>
                <m:sup>
                  <m:r>
                    <w:rPr>
                      <w:rFonts w:ascii="Cambria Math" w:hAnsi="Cambria Math"/>
                      <w:sz w:val="24"/>
                    </w:rPr>
                    <m:t>-1</m:t>
                  </m:r>
                </m:sup>
              </m:sSup>
              <m:r>
                <w:rPr>
                  <w:rFonts w:ascii="Cambria Math" w:hAnsi="Cambria Math"/>
                  <w:sz w:val="24"/>
                </w:rPr>
                <m:t xml:space="preserve"> +2,9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</w:rPr>
                    <m:t>z</m:t>
                  </m:r>
                </m:e>
                <m:sup>
                  <m:r>
                    <w:rPr>
                      <w:rFonts w:ascii="Cambria Math" w:hAnsi="Cambria Math"/>
                      <w:sz w:val="24"/>
                    </w:rPr>
                    <m:t>-2</m:t>
                  </m:r>
                </m:sup>
              </m:sSup>
              <m:r>
                <w:rPr>
                  <w:rFonts w:ascii="Cambria Math" w:hAnsi="Cambria Math"/>
                  <w:sz w:val="24"/>
                </w:rPr>
                <m:t>-1,82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</w:rPr>
                    <m:t>z</m:t>
                  </m:r>
                </m:e>
                <m:sup>
                  <m:r>
                    <w:rPr>
                      <w:rFonts w:ascii="Cambria Math" w:hAnsi="Cambria Math"/>
                      <w:sz w:val="24"/>
                    </w:rPr>
                    <m:t>-3</m:t>
                  </m:r>
                </m:sup>
              </m:sSup>
              <m:r>
                <w:rPr>
                  <w:rFonts w:ascii="Cambria Math" w:hAnsi="Cambria Math"/>
                  <w:sz w:val="24"/>
                </w:rPr>
                <m:t>+4,44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</w:rPr>
                    <m:t>z</m:t>
                  </m:r>
                </m:e>
                <m:sup>
                  <m:r>
                    <w:rPr>
                      <w:rFonts w:ascii="Cambria Math" w:hAnsi="Cambria Math"/>
                      <w:sz w:val="24"/>
                    </w:rPr>
                    <m:t>-4</m:t>
                  </m:r>
                </m:sup>
              </m:sSup>
              <m:r>
                <w:rPr>
                  <w:rFonts w:ascii="Cambria Math" w:hAnsi="Cambria Math"/>
                  <w:sz w:val="24"/>
                </w:rPr>
                <m:t>-1,82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</w:rPr>
                    <m:t>z</m:t>
                  </m:r>
                </m:e>
                <m:sup>
                  <m:r>
                    <w:rPr>
                      <w:rFonts w:ascii="Cambria Math" w:hAnsi="Cambria Math"/>
                      <w:sz w:val="24"/>
                    </w:rPr>
                    <m:t>-5</m:t>
                  </m:r>
                </m:sup>
              </m:sSup>
              <m:r>
                <w:rPr>
                  <w:rFonts w:ascii="Cambria Math" w:hAnsi="Cambria Math"/>
                  <w:sz w:val="24"/>
                </w:rPr>
                <m:t>+2,9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</w:rPr>
                    <m:t>z</m:t>
                  </m:r>
                </m:e>
                <m:sup>
                  <m:r>
                    <w:rPr>
                      <w:rFonts w:ascii="Cambria Math" w:hAnsi="Cambria Math"/>
                      <w:sz w:val="24"/>
                    </w:rPr>
                    <m:t>-6</m:t>
                  </m:r>
                </m:sup>
              </m:sSup>
              <m:r>
                <w:rPr>
                  <w:rFonts w:ascii="Cambria Math" w:hAnsi="Cambria Math"/>
                  <w:sz w:val="24"/>
                </w:rPr>
                <m:t>-0,6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</w:rPr>
                    <m:t>z</m:t>
                  </m:r>
                </m:e>
                <m:sup>
                  <m:r>
                    <w:rPr>
                      <w:rFonts w:ascii="Cambria Math" w:hAnsi="Cambria Math"/>
                      <w:sz w:val="24"/>
                    </w:rPr>
                    <m:t>-7</m:t>
                  </m:r>
                </m:sup>
              </m:sSup>
              <m:r>
                <w:rPr>
                  <w:rFonts w:ascii="Cambria Math" w:hAnsi="Cambria Math"/>
                  <w:sz w:val="24"/>
                </w:rPr>
                <m:t>+0,69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</w:rPr>
                    <m:t>z</m:t>
                  </m:r>
                </m:e>
                <m:sup>
                  <m:r>
                    <w:rPr>
                      <w:rFonts w:ascii="Cambria Math" w:hAnsi="Cambria Math"/>
                      <w:sz w:val="24"/>
                    </w:rPr>
                    <m:t>-8</m:t>
                  </m:r>
                </m:sup>
              </m:sSup>
            </m:num>
            <m:den>
              <m:r>
                <w:rPr>
                  <w:rFonts w:ascii="Cambria Math" w:hAnsi="Cambria Math"/>
                  <w:sz w:val="24"/>
                </w:rPr>
                <m:t>1-0,79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</w:rPr>
                    <m:t>z</m:t>
                  </m:r>
                </m:e>
                <m:sup>
                  <m:r>
                    <w:rPr>
                      <w:rFonts w:ascii="Cambria Math" w:hAnsi="Cambria Math"/>
                      <w:sz w:val="24"/>
                    </w:rPr>
                    <m:t>-1</m:t>
                  </m:r>
                </m:sup>
              </m:sSup>
              <m:r>
                <w:rPr>
                  <w:rFonts w:ascii="Cambria Math" w:hAnsi="Cambria Math"/>
                  <w:sz w:val="24"/>
                </w:rPr>
                <m:t>+3,44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</w:rPr>
                    <m:t>z</m:t>
                  </m:r>
                </m:e>
                <m:sup>
                  <m:r>
                    <w:rPr>
                      <w:rFonts w:ascii="Cambria Math" w:hAnsi="Cambria Math"/>
                      <w:sz w:val="24"/>
                    </w:rPr>
                    <m:t>-2</m:t>
                  </m:r>
                </m:sup>
              </m:sSup>
              <m:r>
                <w:rPr>
                  <w:rFonts w:ascii="Cambria Math" w:hAnsi="Cambria Math"/>
                  <w:sz w:val="24"/>
                </w:rPr>
                <m:t>-1,96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</w:rPr>
                    <m:t>z</m:t>
                  </m:r>
                </m:e>
                <m:sup>
                  <m:r>
                    <w:rPr>
                      <w:rFonts w:ascii="Cambria Math" w:hAnsi="Cambria Math"/>
                      <w:sz w:val="24"/>
                    </w:rPr>
                    <m:t>-3</m:t>
                  </m:r>
                </m:sup>
              </m:sSup>
              <m:r>
                <w:rPr>
                  <w:rFonts w:ascii="Cambria Math" w:hAnsi="Cambria Math"/>
                  <w:sz w:val="24"/>
                </w:rPr>
                <m:t>+4,43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</w:rPr>
                    <m:t>z</m:t>
                  </m:r>
                </m:e>
                <m:sup>
                  <m:r>
                    <w:rPr>
                      <w:rFonts w:ascii="Cambria Math" w:hAnsi="Cambria Math"/>
                      <w:sz w:val="24"/>
                    </w:rPr>
                    <m:t>-4</m:t>
                  </m:r>
                </m:sup>
              </m:sSup>
              <m:r>
                <w:rPr>
                  <w:rFonts w:ascii="Cambria Math" w:hAnsi="Cambria Math"/>
                  <w:sz w:val="24"/>
                </w:rPr>
                <m:t>-1,63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</w:rPr>
                    <m:t>z</m:t>
                  </m:r>
                </m:e>
                <m:sup>
                  <m:r>
                    <w:rPr>
                      <w:rFonts w:ascii="Cambria Math" w:hAnsi="Cambria Math"/>
                      <w:sz w:val="24"/>
                    </w:rPr>
                    <m:t>-5</m:t>
                  </m:r>
                </m:sup>
              </m:sSup>
              <m:r>
                <w:rPr>
                  <w:rFonts w:ascii="Cambria Math" w:hAnsi="Cambria Math"/>
                  <w:sz w:val="24"/>
                </w:rPr>
                <m:t>+2,37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</w:rPr>
                    <m:t>z</m:t>
                  </m:r>
                </m:e>
                <m:sup>
                  <m:r>
                    <w:rPr>
                      <w:rFonts w:ascii="Cambria Math" w:hAnsi="Cambria Math"/>
                      <w:sz w:val="24"/>
                    </w:rPr>
                    <m:t>-6</m:t>
                  </m:r>
                </m:sup>
              </m:sSup>
              <m:r>
                <w:rPr>
                  <w:rFonts w:ascii="Cambria Math" w:hAnsi="Cambria Math"/>
                  <w:sz w:val="24"/>
                </w:rPr>
                <m:t>-0,459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</w:rPr>
                    <m:t>z</m:t>
                  </m:r>
                </m:e>
                <m:sup>
                  <m:r>
                    <w:rPr>
                      <w:rFonts w:ascii="Cambria Math" w:hAnsi="Cambria Math"/>
                      <w:sz w:val="24"/>
                    </w:rPr>
                    <m:t>-7</m:t>
                  </m:r>
                </m:sup>
              </m:sSup>
              <m:r>
                <w:rPr>
                  <w:rFonts w:ascii="Cambria Math" w:hAnsi="Cambria Math"/>
                  <w:sz w:val="24"/>
                </w:rPr>
                <m:t>+0,47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</w:rPr>
                    <m:t>z</m:t>
                  </m:r>
                </m:e>
                <m:sup>
                  <m:r>
                    <w:rPr>
                      <w:rFonts w:ascii="Cambria Math" w:hAnsi="Cambria Math"/>
                      <w:sz w:val="24"/>
                    </w:rPr>
                    <m:t>-8</m:t>
                  </m:r>
                </m:sup>
              </m:sSup>
            </m:den>
          </m:f>
        </m:oMath>
      </m:oMathPara>
    </w:p>
    <w:p w14:paraId="5F83ED34" w14:textId="77777777" w:rsidR="00F24DB2" w:rsidRPr="00770E06" w:rsidRDefault="00F24DB2" w:rsidP="0007170B">
      <w:pPr>
        <w:pStyle w:val="ListParagraph"/>
        <w:ind w:left="2160"/>
        <w:rPr>
          <w:rFonts w:eastAsiaTheme="minorEastAsia"/>
          <w:sz w:val="24"/>
        </w:rPr>
      </w:pPr>
    </w:p>
    <w:p w14:paraId="632FD69B" w14:textId="77777777" w:rsidR="00770E06" w:rsidRDefault="00770E06" w:rsidP="0007170B">
      <w:pPr>
        <w:pStyle w:val="ListParagraph"/>
        <w:ind w:left="2160"/>
        <w:rPr>
          <w:sz w:val="24"/>
        </w:rPr>
      </w:pPr>
    </w:p>
    <w:p w14:paraId="3D48D5AB" w14:textId="480364D6" w:rsidR="00770E06" w:rsidRPr="00953270" w:rsidRDefault="00770E06" w:rsidP="00770E06">
      <w:pPr>
        <w:pStyle w:val="ListParagraph"/>
        <w:ind w:left="1276"/>
        <w:rPr>
          <w:sz w:val="32"/>
        </w:rPr>
      </w:pPr>
      <w:r w:rsidRPr="00770E06">
        <w:rPr>
          <w:sz w:val="32"/>
        </w:rPr>
        <w:t>Предавателната ф</w:t>
      </w:r>
      <w:r>
        <w:rPr>
          <w:sz w:val="32"/>
        </w:rPr>
        <w:t xml:space="preserve">ункция на </w:t>
      </w:r>
      <w:r w:rsidR="00F24DB2">
        <w:rPr>
          <w:sz w:val="32"/>
        </w:rPr>
        <w:t>Ц</w:t>
      </w:r>
      <w:r w:rsidR="008E44C4">
        <w:rPr>
          <w:sz w:val="32"/>
        </w:rPr>
        <w:t>Р</w:t>
      </w:r>
      <w:r w:rsidR="00F24DB2">
        <w:rPr>
          <w:sz w:val="32"/>
        </w:rPr>
        <w:t xml:space="preserve">Ф е от ред </w:t>
      </w:r>
      <w:r w:rsidR="008E44C4">
        <w:rPr>
          <w:sz w:val="32"/>
        </w:rPr>
        <w:t>8м</w:t>
      </w:r>
      <w:r>
        <w:rPr>
          <w:sz w:val="32"/>
        </w:rPr>
        <w:t>и. Честотата на дискретизация е 4.</w:t>
      </w:r>
      <w:r w:rsidR="008E44C4">
        <w:rPr>
          <w:sz w:val="32"/>
        </w:rPr>
        <w:t>3</w:t>
      </w:r>
      <w:r>
        <w:rPr>
          <w:sz w:val="32"/>
          <w:lang w:val="en-US"/>
        </w:rPr>
        <w:t>kHz.</w:t>
      </w:r>
      <w:r w:rsidR="00953270">
        <w:rPr>
          <w:sz w:val="32"/>
        </w:rPr>
        <w:t xml:space="preserve"> ПФ е генерирана чрез </w:t>
      </w:r>
      <w:r w:rsidR="00654078">
        <w:rPr>
          <w:sz w:val="32"/>
        </w:rPr>
        <w:t xml:space="preserve">инверсна </w:t>
      </w:r>
      <w:r w:rsidR="00953270">
        <w:rPr>
          <w:sz w:val="32"/>
        </w:rPr>
        <w:t xml:space="preserve">апроксимация </w:t>
      </w:r>
      <w:r w:rsidR="008E44C4">
        <w:rPr>
          <w:sz w:val="32"/>
        </w:rPr>
        <w:t>по</w:t>
      </w:r>
      <w:r w:rsidR="00953270">
        <w:rPr>
          <w:sz w:val="32"/>
        </w:rPr>
        <w:t xml:space="preserve"> Чебишев.</w:t>
      </w:r>
    </w:p>
    <w:p w14:paraId="2E39E766" w14:textId="77777777" w:rsidR="00770E06" w:rsidRDefault="00770E06" w:rsidP="00770E06">
      <w:pPr>
        <w:pStyle w:val="ListParagraph"/>
        <w:ind w:left="1276"/>
        <w:rPr>
          <w:sz w:val="32"/>
          <w:lang w:val="en-US"/>
        </w:rPr>
      </w:pPr>
    </w:p>
    <w:p w14:paraId="5AB792A8" w14:textId="2E268B6B" w:rsidR="00770E06" w:rsidRPr="008E44C4" w:rsidRDefault="00770E06" w:rsidP="008E44C4">
      <w:pPr>
        <w:pStyle w:val="ListParagraph"/>
        <w:numPr>
          <w:ilvl w:val="0"/>
          <w:numId w:val="2"/>
        </w:numPr>
        <w:jc w:val="center"/>
        <w:rPr>
          <w:b/>
          <w:sz w:val="32"/>
          <w:lang w:val="en-US"/>
        </w:rPr>
      </w:pPr>
      <w:r>
        <w:rPr>
          <w:b/>
          <w:sz w:val="32"/>
        </w:rPr>
        <w:t>Крива на затихването и габарит на Ц</w:t>
      </w:r>
      <w:r w:rsidR="008E44C4">
        <w:rPr>
          <w:b/>
          <w:sz w:val="32"/>
        </w:rPr>
        <w:t>Р</w:t>
      </w:r>
      <w:r>
        <w:rPr>
          <w:b/>
          <w:sz w:val="32"/>
        </w:rPr>
        <w:t>Ф</w:t>
      </w:r>
    </w:p>
    <w:p w14:paraId="4F821F1B" w14:textId="64DE8154" w:rsidR="00654078" w:rsidRDefault="008E44C4" w:rsidP="008B32CB">
      <w:pPr>
        <w:pStyle w:val="ListParagraph"/>
        <w:ind w:left="567" w:firstLine="993"/>
        <w:rPr>
          <w:sz w:val="32"/>
          <w:lang w:val="en-US"/>
        </w:rPr>
      </w:pPr>
      <w:r>
        <w:rPr>
          <w:noProof/>
          <w:sz w:val="32"/>
          <w:lang w:val="en-US"/>
        </w:rPr>
        <w:drawing>
          <wp:inline distT="0" distB="0" distL="0" distR="0" wp14:anchorId="0DA7BF03" wp14:editId="4F17F352">
            <wp:extent cx="5334000" cy="4000500"/>
            <wp:effectExtent l="0" t="0" r="0" b="0"/>
            <wp:docPr id="2" name="Картина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400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F0341C" w14:textId="6E139603" w:rsidR="008B32CB" w:rsidRPr="007408FB" w:rsidRDefault="008B32CB" w:rsidP="007408FB">
      <w:pPr>
        <w:pStyle w:val="ListParagraph"/>
        <w:ind w:left="567" w:firstLine="993"/>
        <w:rPr>
          <w:sz w:val="32"/>
        </w:rPr>
      </w:pPr>
      <w:r>
        <w:rPr>
          <w:sz w:val="32"/>
        </w:rPr>
        <w:t>На фигурите е показана затихването реализирано от Ц</w:t>
      </w:r>
      <w:r w:rsidR="008E44C4">
        <w:rPr>
          <w:sz w:val="32"/>
        </w:rPr>
        <w:t>Р</w:t>
      </w:r>
      <w:r>
        <w:rPr>
          <w:sz w:val="32"/>
        </w:rPr>
        <w:t>Ф.</w:t>
      </w:r>
      <w:r w:rsidR="005012B4">
        <w:rPr>
          <w:sz w:val="32"/>
        </w:rPr>
        <w:t xml:space="preserve"> Филтърът спазва зададения габарит в лентата на задържане, но не и в лентата на пропускане в резултат на което долната ПО се стеснява</w:t>
      </w:r>
      <w:r w:rsidR="00104F00">
        <w:rPr>
          <w:sz w:val="32"/>
        </w:rPr>
        <w:t>,</w:t>
      </w:r>
      <w:r w:rsidR="005012B4">
        <w:rPr>
          <w:sz w:val="32"/>
        </w:rPr>
        <w:t xml:space="preserve"> а долната ЛП се разширява при което ф</w:t>
      </w:r>
      <w:r w:rsidR="00104F00">
        <w:rPr>
          <w:sz w:val="32"/>
        </w:rPr>
        <w:t>илтъра става по-</w:t>
      </w:r>
      <w:r w:rsidR="005012B4">
        <w:rPr>
          <w:sz w:val="32"/>
        </w:rPr>
        <w:t>селективен. Това се дължи на използваната</w:t>
      </w:r>
      <w:r w:rsidR="00104F00">
        <w:rPr>
          <w:sz w:val="32"/>
        </w:rPr>
        <w:t xml:space="preserve"> апроксимация. За да може </w:t>
      </w:r>
      <w:proofErr w:type="spellStart"/>
      <w:r w:rsidR="00104F00">
        <w:rPr>
          <w:sz w:val="32"/>
          <w:lang w:val="en-US"/>
        </w:rPr>
        <w:t>Matlab</w:t>
      </w:r>
      <w:proofErr w:type="spellEnd"/>
      <w:r w:rsidR="005012B4">
        <w:rPr>
          <w:sz w:val="32"/>
        </w:rPr>
        <w:t xml:space="preserve"> да приложи инверсна апроксимация по Чебишев, той трябва първо да провери дали габарита е реализуем, ако не</w:t>
      </w:r>
      <w:r w:rsidR="00104F00">
        <w:rPr>
          <w:sz w:val="32"/>
          <w:lang w:val="en-US"/>
        </w:rPr>
        <w:t xml:space="preserve"> -</w:t>
      </w:r>
      <w:r w:rsidR="005012B4">
        <w:rPr>
          <w:sz w:val="32"/>
        </w:rPr>
        <w:t xml:space="preserve"> той променя някои от честотите му. </w:t>
      </w:r>
    </w:p>
    <w:p w14:paraId="130C0631" w14:textId="77777777" w:rsidR="008B32CB" w:rsidRDefault="008B32CB">
      <w:pPr>
        <w:rPr>
          <w:sz w:val="32"/>
        </w:rPr>
      </w:pPr>
      <w:r>
        <w:rPr>
          <w:sz w:val="32"/>
        </w:rPr>
        <w:br w:type="page"/>
      </w:r>
    </w:p>
    <w:p w14:paraId="4F564E7B" w14:textId="77777777" w:rsidR="008B32CB" w:rsidRDefault="008B32CB" w:rsidP="008B32CB">
      <w:pPr>
        <w:pStyle w:val="ListParagraph"/>
        <w:ind w:left="567" w:firstLine="993"/>
        <w:rPr>
          <w:sz w:val="32"/>
        </w:rPr>
      </w:pPr>
    </w:p>
    <w:p w14:paraId="3D0DA5DE" w14:textId="77777777" w:rsidR="008B32CB" w:rsidRPr="00EE236E" w:rsidRDefault="008B32CB" w:rsidP="008B32CB">
      <w:pPr>
        <w:pStyle w:val="ListParagraph"/>
        <w:numPr>
          <w:ilvl w:val="0"/>
          <w:numId w:val="2"/>
        </w:numPr>
        <w:jc w:val="center"/>
        <w:rPr>
          <w:sz w:val="32"/>
        </w:rPr>
      </w:pPr>
      <w:r>
        <w:rPr>
          <w:b/>
          <w:sz w:val="32"/>
        </w:rPr>
        <w:t>ПНД ФЧХ и ИХ</w:t>
      </w:r>
    </w:p>
    <w:p w14:paraId="4FA0FFAD" w14:textId="77777777" w:rsidR="00EE236E" w:rsidRPr="00EE236E" w:rsidRDefault="00EE236E" w:rsidP="007408FB">
      <w:pPr>
        <w:pStyle w:val="ListParagraph"/>
        <w:numPr>
          <w:ilvl w:val="1"/>
          <w:numId w:val="2"/>
        </w:numPr>
        <w:spacing w:after="0"/>
        <w:jc w:val="center"/>
        <w:rPr>
          <w:sz w:val="32"/>
        </w:rPr>
      </w:pPr>
      <w:r w:rsidRPr="00EE236E">
        <w:rPr>
          <w:b/>
          <w:sz w:val="32"/>
        </w:rPr>
        <w:t>ПНД</w:t>
      </w:r>
    </w:p>
    <w:p w14:paraId="6E7D7B5E" w14:textId="1D33F150" w:rsidR="008B32CB" w:rsidRDefault="005012B4" w:rsidP="00EE236E">
      <w:pPr>
        <w:ind w:left="1080" w:firstLine="338"/>
        <w:rPr>
          <w:sz w:val="32"/>
        </w:rPr>
      </w:pPr>
      <w:r>
        <w:rPr>
          <w:noProof/>
          <w:sz w:val="32"/>
          <w:lang w:val="en-US"/>
        </w:rPr>
        <w:drawing>
          <wp:inline distT="0" distB="0" distL="0" distR="0" wp14:anchorId="6CBD4E2B" wp14:editId="356CCC18">
            <wp:extent cx="5334000" cy="4000500"/>
            <wp:effectExtent l="0" t="0" r="0" b="0"/>
            <wp:docPr id="3" name="Картина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400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8D1669" w14:textId="77777777" w:rsidR="007408FB" w:rsidRDefault="007408FB" w:rsidP="00C542E8">
      <w:pPr>
        <w:spacing w:after="0"/>
        <w:rPr>
          <w:sz w:val="24"/>
          <w:lang w:val="en-US"/>
        </w:rPr>
        <w:sectPr w:rsidR="007408FB" w:rsidSect="007408FB">
          <w:type w:val="continuous"/>
          <w:pgSz w:w="12240" w:h="15840"/>
          <w:pgMar w:top="142" w:right="1417" w:bottom="0" w:left="567" w:header="708" w:footer="708" w:gutter="0"/>
          <w:cols w:space="4204"/>
          <w:docGrid w:linePitch="360"/>
        </w:sectPr>
      </w:pPr>
    </w:p>
    <w:p w14:paraId="5FA17BA1" w14:textId="77777777" w:rsidR="007408FB" w:rsidRPr="00C542E8" w:rsidRDefault="007408FB" w:rsidP="007408FB">
      <w:pPr>
        <w:spacing w:after="0"/>
        <w:ind w:left="1134" w:firstLine="426"/>
        <w:rPr>
          <w:sz w:val="24"/>
          <w:szCs w:val="20"/>
          <w:lang w:val="en-US"/>
        </w:rPr>
      </w:pPr>
      <w:r w:rsidRPr="00C542E8">
        <w:rPr>
          <w:sz w:val="24"/>
          <w:szCs w:val="20"/>
          <w:lang w:val="en-US"/>
        </w:rPr>
        <w:lastRenderedPageBreak/>
        <w:t>Pole:</w:t>
      </w:r>
    </w:p>
    <w:p w14:paraId="3548A13D" w14:textId="77777777" w:rsidR="00C542E8" w:rsidRPr="00C542E8" w:rsidRDefault="00C542E8" w:rsidP="00C542E8">
      <w:pPr>
        <w:spacing w:after="0"/>
        <w:ind w:left="1134" w:firstLine="426"/>
        <w:rPr>
          <w:sz w:val="24"/>
          <w:szCs w:val="20"/>
          <w:lang w:val="en-US"/>
        </w:rPr>
      </w:pPr>
      <w:r w:rsidRPr="00C542E8">
        <w:rPr>
          <w:sz w:val="24"/>
          <w:szCs w:val="20"/>
          <w:lang w:val="en-US"/>
        </w:rPr>
        <w:t>0.2621 + 0.9116i</w:t>
      </w:r>
    </w:p>
    <w:p w14:paraId="3E5E7814" w14:textId="77777777" w:rsidR="00C542E8" w:rsidRPr="00C542E8" w:rsidRDefault="00C542E8" w:rsidP="00C542E8">
      <w:pPr>
        <w:spacing w:after="0"/>
        <w:ind w:left="1134" w:firstLine="426"/>
        <w:rPr>
          <w:sz w:val="24"/>
          <w:szCs w:val="20"/>
          <w:lang w:val="en-US"/>
        </w:rPr>
      </w:pPr>
      <w:r w:rsidRPr="00C542E8">
        <w:rPr>
          <w:sz w:val="24"/>
          <w:szCs w:val="20"/>
          <w:lang w:val="en-US"/>
        </w:rPr>
        <w:t xml:space="preserve"> 0.2621 - 0.9116i</w:t>
      </w:r>
    </w:p>
    <w:p w14:paraId="493165B7" w14:textId="77777777" w:rsidR="00C542E8" w:rsidRPr="00C542E8" w:rsidRDefault="00C542E8" w:rsidP="00C542E8">
      <w:pPr>
        <w:spacing w:after="0"/>
        <w:ind w:left="1134" w:firstLine="426"/>
        <w:rPr>
          <w:sz w:val="24"/>
          <w:szCs w:val="20"/>
          <w:lang w:val="en-US"/>
        </w:rPr>
      </w:pPr>
      <w:r w:rsidRPr="00C542E8">
        <w:rPr>
          <w:sz w:val="24"/>
          <w:szCs w:val="20"/>
          <w:lang w:val="en-US"/>
        </w:rPr>
        <w:t>-0.0588 + 0.9448i</w:t>
      </w:r>
    </w:p>
    <w:p w14:paraId="0717FE24" w14:textId="77777777" w:rsidR="00C542E8" w:rsidRPr="00C542E8" w:rsidRDefault="00C542E8" w:rsidP="00C542E8">
      <w:pPr>
        <w:spacing w:after="0"/>
        <w:ind w:left="1134" w:firstLine="426"/>
        <w:rPr>
          <w:sz w:val="24"/>
          <w:szCs w:val="20"/>
          <w:lang w:val="en-US"/>
        </w:rPr>
      </w:pPr>
      <w:r w:rsidRPr="00C542E8">
        <w:rPr>
          <w:sz w:val="24"/>
          <w:szCs w:val="20"/>
          <w:lang w:val="en-US"/>
        </w:rPr>
        <w:t>-0.0588 - 0.9448i</w:t>
      </w:r>
    </w:p>
    <w:p w14:paraId="3E7D6AB1" w14:textId="77777777" w:rsidR="00C542E8" w:rsidRPr="00C542E8" w:rsidRDefault="00C542E8" w:rsidP="00C542E8">
      <w:pPr>
        <w:spacing w:after="0"/>
        <w:ind w:left="1134" w:firstLine="426"/>
        <w:rPr>
          <w:sz w:val="24"/>
          <w:szCs w:val="20"/>
          <w:lang w:val="en-US"/>
        </w:rPr>
      </w:pPr>
      <w:r w:rsidRPr="00C542E8">
        <w:rPr>
          <w:sz w:val="24"/>
          <w:szCs w:val="20"/>
          <w:lang w:val="en-US"/>
        </w:rPr>
        <w:t xml:space="preserve"> 0.1598 + 0.8610i</w:t>
      </w:r>
    </w:p>
    <w:p w14:paraId="6C72EA4E" w14:textId="77777777" w:rsidR="00C542E8" w:rsidRPr="00C542E8" w:rsidRDefault="00C542E8" w:rsidP="00C542E8">
      <w:pPr>
        <w:spacing w:after="0"/>
        <w:ind w:left="1134" w:firstLine="426"/>
        <w:rPr>
          <w:sz w:val="24"/>
          <w:szCs w:val="20"/>
          <w:lang w:val="en-US"/>
        </w:rPr>
      </w:pPr>
      <w:r w:rsidRPr="00C542E8">
        <w:rPr>
          <w:sz w:val="24"/>
          <w:szCs w:val="20"/>
          <w:lang w:val="en-US"/>
        </w:rPr>
        <w:t xml:space="preserve"> 0.1598 - 0.8610i</w:t>
      </w:r>
    </w:p>
    <w:p w14:paraId="0F93A2A8" w14:textId="77777777" w:rsidR="00C542E8" w:rsidRPr="00C542E8" w:rsidRDefault="00C542E8" w:rsidP="00C542E8">
      <w:pPr>
        <w:spacing w:after="0"/>
        <w:ind w:left="1134" w:firstLine="426"/>
        <w:rPr>
          <w:sz w:val="24"/>
          <w:szCs w:val="20"/>
          <w:lang w:val="en-US"/>
        </w:rPr>
      </w:pPr>
      <w:r w:rsidRPr="00C542E8">
        <w:rPr>
          <w:sz w:val="24"/>
          <w:szCs w:val="20"/>
          <w:lang w:val="en-US"/>
        </w:rPr>
        <w:t xml:space="preserve"> 0.0337 + 0.8731i</w:t>
      </w:r>
    </w:p>
    <w:p w14:paraId="51188D56" w14:textId="77777777" w:rsidR="00C542E8" w:rsidRPr="00C542E8" w:rsidRDefault="00C542E8" w:rsidP="00C542E8">
      <w:pPr>
        <w:spacing w:after="0"/>
        <w:ind w:left="1134" w:firstLine="426"/>
        <w:rPr>
          <w:sz w:val="24"/>
          <w:szCs w:val="20"/>
          <w:lang w:val="en-US"/>
        </w:rPr>
      </w:pPr>
      <w:r w:rsidRPr="00C542E8">
        <w:rPr>
          <w:sz w:val="24"/>
          <w:szCs w:val="20"/>
          <w:lang w:val="en-US"/>
        </w:rPr>
        <w:t xml:space="preserve"> 0.0337 - 0.8731i </w:t>
      </w:r>
    </w:p>
    <w:p w14:paraId="1E828E89" w14:textId="5A5D8733" w:rsidR="007408FB" w:rsidRPr="00C542E8" w:rsidRDefault="007408FB" w:rsidP="00C542E8">
      <w:pPr>
        <w:spacing w:after="0"/>
        <w:ind w:left="1134" w:firstLine="426"/>
        <w:rPr>
          <w:sz w:val="24"/>
          <w:szCs w:val="20"/>
          <w:lang w:val="en-US"/>
        </w:rPr>
      </w:pPr>
      <w:r w:rsidRPr="00C542E8">
        <w:rPr>
          <w:sz w:val="24"/>
          <w:szCs w:val="20"/>
          <w:lang w:val="en-US"/>
        </w:rPr>
        <w:lastRenderedPageBreak/>
        <w:t>Zero:</w:t>
      </w:r>
    </w:p>
    <w:p w14:paraId="730684FC" w14:textId="77777777" w:rsidR="005012B4" w:rsidRPr="00C542E8" w:rsidRDefault="005012B4" w:rsidP="005012B4">
      <w:pPr>
        <w:spacing w:after="0"/>
        <w:ind w:left="1077"/>
        <w:rPr>
          <w:sz w:val="24"/>
          <w:szCs w:val="20"/>
          <w:lang w:val="en-US"/>
        </w:rPr>
      </w:pPr>
      <w:r w:rsidRPr="00C542E8">
        <w:rPr>
          <w:sz w:val="24"/>
          <w:szCs w:val="20"/>
          <w:lang w:val="en-US"/>
        </w:rPr>
        <w:t xml:space="preserve">         0.2161 + 0.9764i</w:t>
      </w:r>
    </w:p>
    <w:p w14:paraId="5C28B0C8" w14:textId="77777777" w:rsidR="005012B4" w:rsidRPr="00C542E8" w:rsidRDefault="005012B4" w:rsidP="005012B4">
      <w:pPr>
        <w:spacing w:after="0"/>
        <w:ind w:left="1077"/>
        <w:rPr>
          <w:sz w:val="24"/>
          <w:szCs w:val="20"/>
          <w:lang w:val="en-US"/>
        </w:rPr>
      </w:pPr>
      <w:r w:rsidRPr="00C542E8">
        <w:rPr>
          <w:sz w:val="24"/>
          <w:szCs w:val="20"/>
          <w:lang w:val="en-US"/>
        </w:rPr>
        <w:t xml:space="preserve">         0.2161 - 0.9764i</w:t>
      </w:r>
    </w:p>
    <w:p w14:paraId="2012BE9A" w14:textId="77777777" w:rsidR="005012B4" w:rsidRPr="00C542E8" w:rsidRDefault="005012B4" w:rsidP="005012B4">
      <w:pPr>
        <w:spacing w:after="0"/>
        <w:ind w:left="1077"/>
        <w:rPr>
          <w:sz w:val="24"/>
          <w:szCs w:val="20"/>
          <w:lang w:val="en-US"/>
        </w:rPr>
      </w:pPr>
      <w:r w:rsidRPr="00C542E8">
        <w:rPr>
          <w:sz w:val="24"/>
          <w:szCs w:val="20"/>
          <w:lang w:val="en-US"/>
        </w:rPr>
        <w:t xml:space="preserve">         0.0016 + 1.0000i</w:t>
      </w:r>
    </w:p>
    <w:p w14:paraId="0A26DA8A" w14:textId="77777777" w:rsidR="005012B4" w:rsidRPr="00C542E8" w:rsidRDefault="005012B4" w:rsidP="005012B4">
      <w:pPr>
        <w:spacing w:after="0"/>
        <w:ind w:left="1077"/>
        <w:rPr>
          <w:sz w:val="24"/>
          <w:szCs w:val="20"/>
          <w:lang w:val="en-US"/>
        </w:rPr>
      </w:pPr>
      <w:r w:rsidRPr="00C542E8">
        <w:rPr>
          <w:sz w:val="24"/>
          <w:szCs w:val="20"/>
          <w:lang w:val="en-US"/>
        </w:rPr>
        <w:t xml:space="preserve">         0.0016 - 1.0000i</w:t>
      </w:r>
    </w:p>
    <w:p w14:paraId="0F9A8347" w14:textId="77777777" w:rsidR="005012B4" w:rsidRPr="00C542E8" w:rsidRDefault="005012B4" w:rsidP="005012B4">
      <w:pPr>
        <w:spacing w:after="0"/>
        <w:ind w:left="1077"/>
        <w:rPr>
          <w:sz w:val="24"/>
          <w:szCs w:val="20"/>
          <w:lang w:val="en-US"/>
        </w:rPr>
      </w:pPr>
      <w:r w:rsidRPr="00C542E8">
        <w:rPr>
          <w:sz w:val="24"/>
          <w:szCs w:val="20"/>
          <w:lang w:val="en-US"/>
        </w:rPr>
        <w:t xml:space="preserve">         0.1545 + 0.9880i</w:t>
      </w:r>
    </w:p>
    <w:p w14:paraId="35AAF58A" w14:textId="77777777" w:rsidR="005012B4" w:rsidRPr="00C542E8" w:rsidRDefault="005012B4" w:rsidP="005012B4">
      <w:pPr>
        <w:spacing w:after="0"/>
        <w:ind w:left="1077"/>
        <w:rPr>
          <w:sz w:val="24"/>
          <w:szCs w:val="20"/>
          <w:lang w:val="en-US"/>
        </w:rPr>
      </w:pPr>
      <w:r w:rsidRPr="00C542E8">
        <w:rPr>
          <w:sz w:val="24"/>
          <w:szCs w:val="20"/>
          <w:lang w:val="en-US"/>
        </w:rPr>
        <w:t xml:space="preserve">         0.1545 - 0.9880i</w:t>
      </w:r>
    </w:p>
    <w:p w14:paraId="7A9A7231" w14:textId="77777777" w:rsidR="005012B4" w:rsidRPr="00C542E8" w:rsidRDefault="005012B4" w:rsidP="005012B4">
      <w:pPr>
        <w:spacing w:after="0"/>
        <w:ind w:left="1077"/>
        <w:rPr>
          <w:sz w:val="24"/>
          <w:szCs w:val="20"/>
          <w:lang w:val="en-US"/>
        </w:rPr>
      </w:pPr>
      <w:r w:rsidRPr="00C542E8">
        <w:rPr>
          <w:sz w:val="24"/>
          <w:szCs w:val="20"/>
          <w:lang w:val="en-US"/>
        </w:rPr>
        <w:t xml:space="preserve">         0.0653 + 0.9979i</w:t>
      </w:r>
    </w:p>
    <w:p w14:paraId="5D9DC31D" w14:textId="121BB172" w:rsidR="007408FB" w:rsidRPr="00C542E8" w:rsidRDefault="005012B4" w:rsidP="005012B4">
      <w:pPr>
        <w:spacing w:after="0"/>
        <w:ind w:left="1077"/>
        <w:rPr>
          <w:sz w:val="28"/>
          <w:szCs w:val="20"/>
        </w:rPr>
        <w:sectPr w:rsidR="007408FB" w:rsidRPr="00C542E8" w:rsidSect="007408FB">
          <w:type w:val="continuous"/>
          <w:pgSz w:w="12240" w:h="15840"/>
          <w:pgMar w:top="142" w:right="1417" w:bottom="0" w:left="567" w:header="708" w:footer="708" w:gutter="0"/>
          <w:cols w:num="2" w:space="1368"/>
          <w:docGrid w:linePitch="360"/>
        </w:sectPr>
      </w:pPr>
      <w:r w:rsidRPr="00C542E8">
        <w:rPr>
          <w:sz w:val="24"/>
          <w:szCs w:val="20"/>
          <w:lang w:val="en-US"/>
        </w:rPr>
        <w:t xml:space="preserve">         0.0653 - 0.9979i</w:t>
      </w:r>
    </w:p>
    <w:p w14:paraId="495F2187" w14:textId="77777777" w:rsidR="007408FB" w:rsidRDefault="007408FB" w:rsidP="00C542E8">
      <w:pPr>
        <w:rPr>
          <w:sz w:val="32"/>
        </w:rPr>
        <w:sectPr w:rsidR="007408FB" w:rsidSect="007408FB">
          <w:type w:val="continuous"/>
          <w:pgSz w:w="12240" w:h="15840"/>
          <w:pgMar w:top="142" w:right="1417" w:bottom="0" w:left="567" w:header="708" w:footer="708" w:gutter="0"/>
          <w:cols w:num="2" w:space="2502"/>
          <w:docGrid w:linePitch="360"/>
        </w:sectPr>
      </w:pPr>
    </w:p>
    <w:p w14:paraId="61961926" w14:textId="6D572C7F" w:rsidR="00C04090" w:rsidRPr="00C542E8" w:rsidRDefault="008B32CB" w:rsidP="00C542E8">
      <w:pPr>
        <w:rPr>
          <w:sz w:val="32"/>
        </w:rPr>
        <w:sectPr w:rsidR="00C04090" w:rsidRPr="00C542E8" w:rsidSect="007408FB">
          <w:type w:val="continuous"/>
          <w:pgSz w:w="12240" w:h="15840"/>
          <w:pgMar w:top="142" w:right="1417" w:bottom="0" w:left="567" w:header="708" w:footer="708" w:gutter="0"/>
          <w:cols w:space="4204"/>
          <w:docGrid w:linePitch="360"/>
        </w:sectPr>
      </w:pPr>
      <w:r>
        <w:rPr>
          <w:sz w:val="32"/>
        </w:rPr>
        <w:lastRenderedPageBreak/>
        <w:t xml:space="preserve">Полюсно нулевата диаграма показва положението на полюсите и нулите </w:t>
      </w:r>
      <w:r w:rsidR="00EE236E">
        <w:rPr>
          <w:sz w:val="32"/>
        </w:rPr>
        <w:t xml:space="preserve">спрямо едниничната окръжност </w:t>
      </w:r>
      <w:r>
        <w:rPr>
          <w:sz w:val="32"/>
        </w:rPr>
        <w:t>на ЦФ</w:t>
      </w:r>
      <w:r w:rsidR="00104F00">
        <w:rPr>
          <w:sz w:val="32"/>
        </w:rPr>
        <w:t>. Всички полюси са в ед. o</w:t>
      </w:r>
      <w:r w:rsidR="00EE236E">
        <w:rPr>
          <w:sz w:val="32"/>
        </w:rPr>
        <w:t xml:space="preserve">кръжност при което филтърът е устойчив. Нулите са струпани </w:t>
      </w:r>
      <w:r w:rsidR="007408FB">
        <w:rPr>
          <w:sz w:val="32"/>
          <w:lang w:val="en-US"/>
        </w:rPr>
        <w:t xml:space="preserve"> </w:t>
      </w:r>
      <w:r w:rsidR="007408FB">
        <w:rPr>
          <w:sz w:val="32"/>
        </w:rPr>
        <w:t>върху ед. окръжност поради това че апроксимацията е неполиномна</w:t>
      </w:r>
      <w:r w:rsidR="00EE236E">
        <w:rPr>
          <w:sz w:val="32"/>
        </w:rPr>
        <w:t xml:space="preserve">. </w:t>
      </w:r>
      <w:r w:rsidR="00C542E8">
        <w:rPr>
          <w:sz w:val="32"/>
        </w:rPr>
        <w:t>Приближаването на нулите едни към други се дължи на това че лентата на задържане е много по-тясна в сравнение с лентата на пропускане.</w:t>
      </w:r>
    </w:p>
    <w:p w14:paraId="564FB03A" w14:textId="77777777" w:rsidR="001B0FF7" w:rsidRDefault="001B0FF7">
      <w:pPr>
        <w:rPr>
          <w:sz w:val="32"/>
        </w:rPr>
      </w:pPr>
      <w:r>
        <w:rPr>
          <w:sz w:val="32"/>
        </w:rPr>
        <w:lastRenderedPageBreak/>
        <w:br w:type="page"/>
      </w:r>
    </w:p>
    <w:p w14:paraId="4A2890B7" w14:textId="77777777" w:rsidR="00EE236E" w:rsidRDefault="00EE236E" w:rsidP="00EE236E">
      <w:pPr>
        <w:ind w:left="1080"/>
        <w:rPr>
          <w:sz w:val="32"/>
        </w:rPr>
      </w:pPr>
    </w:p>
    <w:p w14:paraId="114488B0" w14:textId="77777777" w:rsidR="00EE236E" w:rsidRPr="00EE236E" w:rsidRDefault="00EE236E" w:rsidP="00EE236E">
      <w:pPr>
        <w:pStyle w:val="ListParagraph"/>
        <w:numPr>
          <w:ilvl w:val="1"/>
          <w:numId w:val="2"/>
        </w:numPr>
        <w:ind w:left="1134" w:hanging="425"/>
        <w:jc w:val="center"/>
        <w:rPr>
          <w:sz w:val="32"/>
        </w:rPr>
      </w:pPr>
      <w:r>
        <w:rPr>
          <w:b/>
          <w:sz w:val="32"/>
        </w:rPr>
        <w:t>ФЧХ</w:t>
      </w:r>
    </w:p>
    <w:p w14:paraId="0D3C7100" w14:textId="22E9F8DD" w:rsidR="00EE236E" w:rsidRDefault="00EE236E" w:rsidP="00EE236E">
      <w:pPr>
        <w:pStyle w:val="ListParagraph"/>
        <w:ind w:left="2268" w:hanging="850"/>
        <w:rPr>
          <w:b/>
          <w:sz w:val="32"/>
        </w:rPr>
      </w:pPr>
    </w:p>
    <w:p w14:paraId="62C7D527" w14:textId="0992ADDE" w:rsidR="001B0FF7" w:rsidRDefault="00C542E8" w:rsidP="00EE236E">
      <w:pPr>
        <w:pStyle w:val="ListParagraph"/>
        <w:ind w:left="2268" w:hanging="850"/>
        <w:rPr>
          <w:b/>
          <w:sz w:val="32"/>
        </w:rPr>
      </w:pPr>
      <w:r>
        <w:rPr>
          <w:b/>
          <w:noProof/>
          <w:sz w:val="32"/>
          <w:lang w:val="en-US"/>
        </w:rPr>
        <w:drawing>
          <wp:inline distT="0" distB="0" distL="0" distR="0" wp14:anchorId="0EDBC689" wp14:editId="06C33346">
            <wp:extent cx="5334000" cy="4000500"/>
            <wp:effectExtent l="0" t="0" r="0" b="0"/>
            <wp:docPr id="4" name="Картина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400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49364D" w14:textId="7E4474F6" w:rsidR="00C04090" w:rsidRDefault="00C04090" w:rsidP="00C04090">
      <w:pPr>
        <w:pStyle w:val="ListParagraph"/>
        <w:ind w:left="993"/>
        <w:rPr>
          <w:sz w:val="32"/>
        </w:rPr>
      </w:pPr>
      <w:r>
        <w:rPr>
          <w:sz w:val="32"/>
        </w:rPr>
        <w:t>При ФЧХ отново се з</w:t>
      </w:r>
      <w:r w:rsidR="001B0FF7">
        <w:rPr>
          <w:sz w:val="32"/>
        </w:rPr>
        <w:t>абелязва действието на нулите.</w:t>
      </w:r>
      <w:r w:rsidR="00C542E8">
        <w:rPr>
          <w:sz w:val="32"/>
        </w:rPr>
        <w:t xml:space="preserve"> Понеже те са много близо една до друга, в ФЧХ се наблюдава голямо нарастване на фазата в лентата на пропускане.</w:t>
      </w:r>
    </w:p>
    <w:p w14:paraId="698F0237" w14:textId="2E54D6FE" w:rsidR="00C542E8" w:rsidRDefault="00C542E8" w:rsidP="00C04090">
      <w:pPr>
        <w:pStyle w:val="ListParagraph"/>
        <w:ind w:left="993"/>
        <w:rPr>
          <w:sz w:val="32"/>
        </w:rPr>
      </w:pPr>
    </w:p>
    <w:p w14:paraId="07C88E0B" w14:textId="33FDDF37" w:rsidR="00C542E8" w:rsidRDefault="00C542E8" w:rsidP="00C04090">
      <w:pPr>
        <w:pStyle w:val="ListParagraph"/>
        <w:ind w:left="993"/>
        <w:rPr>
          <w:sz w:val="32"/>
        </w:rPr>
      </w:pPr>
    </w:p>
    <w:p w14:paraId="2D6902B2" w14:textId="77777777" w:rsidR="00C542E8" w:rsidRPr="00C542E8" w:rsidRDefault="00C542E8" w:rsidP="00C04090">
      <w:pPr>
        <w:pStyle w:val="ListParagraph"/>
        <w:ind w:left="993"/>
        <w:rPr>
          <w:sz w:val="32"/>
        </w:rPr>
      </w:pPr>
    </w:p>
    <w:p w14:paraId="3EB4E87C" w14:textId="1B7F1C7E" w:rsidR="00C542E8" w:rsidRDefault="00C542E8" w:rsidP="00C04090">
      <w:pPr>
        <w:pStyle w:val="ListParagraph"/>
        <w:ind w:left="993"/>
        <w:rPr>
          <w:sz w:val="32"/>
          <w:lang w:val="en-US"/>
        </w:rPr>
      </w:pPr>
      <w:r>
        <w:rPr>
          <w:sz w:val="32"/>
          <w:lang w:val="en-US"/>
        </w:rPr>
        <w:br w:type="page"/>
      </w:r>
    </w:p>
    <w:p w14:paraId="7674D361" w14:textId="77777777" w:rsidR="00EE236E" w:rsidRPr="00C04090" w:rsidRDefault="00EE236E" w:rsidP="00C04090">
      <w:pPr>
        <w:pStyle w:val="ListParagraph"/>
        <w:ind w:left="993"/>
        <w:rPr>
          <w:sz w:val="32"/>
          <w:lang w:val="en-US"/>
        </w:rPr>
      </w:pPr>
    </w:p>
    <w:p w14:paraId="3D47C5F2" w14:textId="1D19AD8A" w:rsidR="00C04090" w:rsidRPr="00C542E8" w:rsidRDefault="00C04090" w:rsidP="00C542E8">
      <w:pPr>
        <w:pStyle w:val="ListParagraph"/>
        <w:numPr>
          <w:ilvl w:val="1"/>
          <w:numId w:val="8"/>
        </w:numPr>
        <w:jc w:val="center"/>
        <w:rPr>
          <w:sz w:val="32"/>
        </w:rPr>
      </w:pPr>
      <w:r w:rsidRPr="00C542E8">
        <w:rPr>
          <w:b/>
          <w:sz w:val="32"/>
        </w:rPr>
        <w:t>ИХ</w:t>
      </w:r>
    </w:p>
    <w:p w14:paraId="0581BA25" w14:textId="5FC5746E" w:rsidR="00C04090" w:rsidRDefault="00C542E8" w:rsidP="001B0FF7">
      <w:pPr>
        <w:pStyle w:val="ListParagraph"/>
        <w:ind w:left="1134"/>
        <w:jc w:val="center"/>
        <w:rPr>
          <w:b/>
          <w:sz w:val="32"/>
        </w:rPr>
      </w:pPr>
      <w:r>
        <w:rPr>
          <w:b/>
          <w:noProof/>
          <w:sz w:val="32"/>
          <w:lang w:val="en-US"/>
        </w:rPr>
        <w:drawing>
          <wp:inline distT="0" distB="0" distL="0" distR="0" wp14:anchorId="367ABC48" wp14:editId="4320E386">
            <wp:extent cx="5334000" cy="4000500"/>
            <wp:effectExtent l="0" t="0" r="0" b="0"/>
            <wp:docPr id="5" name="Картина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400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791ECB" w14:textId="4452FA00" w:rsidR="001B0FF7" w:rsidRPr="003B3A73" w:rsidRDefault="00C04090" w:rsidP="003B3A73">
      <w:pPr>
        <w:pStyle w:val="ListParagraph"/>
        <w:ind w:left="1134"/>
        <w:rPr>
          <w:sz w:val="32"/>
        </w:rPr>
      </w:pPr>
      <w:r w:rsidRPr="00C04090">
        <w:rPr>
          <w:sz w:val="32"/>
        </w:rPr>
        <w:t>Импулсната характеристика на ЦФ се получава като на входа на ЦФ бъде подаден единичен импулс още наречен импулс на Дирак. Функци</w:t>
      </w:r>
      <w:r w:rsidR="001B0FF7">
        <w:rPr>
          <w:sz w:val="32"/>
        </w:rPr>
        <w:t>ите</w:t>
      </w:r>
      <w:r w:rsidRPr="00C04090">
        <w:rPr>
          <w:sz w:val="32"/>
        </w:rPr>
        <w:t xml:space="preserve"> </w:t>
      </w:r>
      <w:r w:rsidR="001B0FF7">
        <w:rPr>
          <w:sz w:val="32"/>
        </w:rPr>
        <w:t>са</w:t>
      </w:r>
      <w:r w:rsidRPr="00C04090">
        <w:rPr>
          <w:sz w:val="32"/>
        </w:rPr>
        <w:t xml:space="preserve"> сходящ</w:t>
      </w:r>
      <w:r w:rsidR="001B0FF7">
        <w:rPr>
          <w:sz w:val="32"/>
        </w:rPr>
        <w:t>и</w:t>
      </w:r>
      <w:r w:rsidRPr="00C04090">
        <w:rPr>
          <w:sz w:val="32"/>
        </w:rPr>
        <w:t xml:space="preserve"> поради това</w:t>
      </w:r>
      <w:r w:rsidR="00104F00">
        <w:rPr>
          <w:sz w:val="32"/>
          <w:lang w:val="en-US"/>
        </w:rPr>
        <w:t>,</w:t>
      </w:r>
      <w:r w:rsidRPr="00C04090">
        <w:rPr>
          <w:sz w:val="32"/>
        </w:rPr>
        <w:t xml:space="preserve"> че полюсите се намират в ед. </w:t>
      </w:r>
      <w:r w:rsidR="001B0FF7">
        <w:rPr>
          <w:sz w:val="32"/>
        </w:rPr>
        <w:t>о</w:t>
      </w:r>
      <w:r w:rsidRPr="00C04090">
        <w:rPr>
          <w:sz w:val="32"/>
        </w:rPr>
        <w:t>кръжност.</w:t>
      </w:r>
      <w:r w:rsidR="00C542E8">
        <w:rPr>
          <w:sz w:val="32"/>
        </w:rPr>
        <w:br w:type="page"/>
      </w:r>
    </w:p>
    <w:p w14:paraId="23061312" w14:textId="3AA4080E" w:rsidR="001B0FF7" w:rsidRPr="003B3A73" w:rsidRDefault="001B0FF7" w:rsidP="001B0FF7">
      <w:pPr>
        <w:pStyle w:val="ListParagraph"/>
        <w:numPr>
          <w:ilvl w:val="0"/>
          <w:numId w:val="2"/>
        </w:numPr>
        <w:jc w:val="center"/>
        <w:rPr>
          <w:b/>
          <w:sz w:val="32"/>
        </w:rPr>
      </w:pPr>
      <w:r>
        <w:rPr>
          <w:b/>
          <w:sz w:val="32"/>
        </w:rPr>
        <w:lastRenderedPageBreak/>
        <w:t>Р</w:t>
      </w:r>
      <w:r w:rsidR="00C04090" w:rsidRPr="00C04090">
        <w:rPr>
          <w:b/>
          <w:sz w:val="32"/>
        </w:rPr>
        <w:t>еализация на Ц</w:t>
      </w:r>
      <w:r w:rsidR="003B3A73">
        <w:rPr>
          <w:b/>
          <w:sz w:val="32"/>
        </w:rPr>
        <w:t>Р</w:t>
      </w:r>
      <w:r w:rsidR="00C04090" w:rsidRPr="00C04090">
        <w:rPr>
          <w:b/>
          <w:sz w:val="32"/>
        </w:rPr>
        <w:t>Ф</w:t>
      </w:r>
      <w:r>
        <w:rPr>
          <w:b/>
          <w:sz w:val="32"/>
        </w:rPr>
        <w:t xml:space="preserve"> по </w:t>
      </w:r>
      <w:r w:rsidR="003B3A73">
        <w:rPr>
          <w:b/>
          <w:sz w:val="32"/>
        </w:rPr>
        <w:t>каскадна</w:t>
      </w:r>
      <w:r>
        <w:rPr>
          <w:b/>
          <w:sz w:val="32"/>
        </w:rPr>
        <w:t xml:space="preserve"> форма </w:t>
      </w:r>
    </w:p>
    <w:p w14:paraId="6F5B1C4F" w14:textId="41D5E33E" w:rsidR="00257D30" w:rsidRDefault="003B3A73" w:rsidP="003B3A73">
      <w:pPr>
        <w:jc w:val="center"/>
      </w:pPr>
      <w:r>
        <w:object w:dxaOrig="3421" w:dyaOrig="20746" w14:anchorId="6B630EE0">
          <v:shape id="_x0000_i1026" type="#_x0000_t75" style="width:115.5pt;height:698.25pt" o:ole="">
            <v:imagedata r:id="rId15" o:title=""/>
          </v:shape>
          <o:OLEObject Type="Embed" ProgID="Visio.Drawing.15" ShapeID="_x0000_i1026" DrawAspect="Content" ObjectID="_1661169124" r:id="rId16"/>
        </w:object>
      </w:r>
      <w:r w:rsidR="001B0FF7">
        <w:br w:type="page"/>
      </w:r>
    </w:p>
    <w:p w14:paraId="457B996A" w14:textId="31B953D2" w:rsidR="003B3A73" w:rsidRDefault="003B3A73" w:rsidP="003B3A73">
      <w:pPr>
        <w:jc w:val="center"/>
      </w:pPr>
    </w:p>
    <w:p w14:paraId="2DD170BD" w14:textId="77777777" w:rsidR="003B3A73" w:rsidRPr="003B3A73" w:rsidRDefault="003B3A73" w:rsidP="003B3A73">
      <w:pPr>
        <w:jc w:val="center"/>
      </w:pPr>
    </w:p>
    <w:p w14:paraId="1559E66F" w14:textId="3E4DA133" w:rsidR="00770E06" w:rsidRPr="00257D30" w:rsidRDefault="00257D30" w:rsidP="00257D30">
      <w:pPr>
        <w:pStyle w:val="ListParagraph"/>
        <w:numPr>
          <w:ilvl w:val="0"/>
          <w:numId w:val="2"/>
        </w:numPr>
        <w:rPr>
          <w:b/>
          <w:sz w:val="32"/>
          <w:lang w:val="en-US"/>
        </w:rPr>
      </w:pPr>
      <w:r w:rsidRPr="00257D30">
        <w:rPr>
          <w:b/>
          <w:sz w:val="32"/>
        </w:rPr>
        <w:t>Изпитване на работата на Ц</w:t>
      </w:r>
      <w:r w:rsidR="003B3A73">
        <w:rPr>
          <w:b/>
          <w:sz w:val="32"/>
        </w:rPr>
        <w:t>Р</w:t>
      </w:r>
      <w:r w:rsidRPr="00257D30">
        <w:rPr>
          <w:b/>
          <w:sz w:val="32"/>
        </w:rPr>
        <w:t>Ф чрез синус</w:t>
      </w:r>
      <w:r w:rsidR="00104F00">
        <w:rPr>
          <w:b/>
          <w:sz w:val="32"/>
        </w:rPr>
        <w:t>о</w:t>
      </w:r>
      <w:r w:rsidRPr="00257D30">
        <w:rPr>
          <w:b/>
          <w:sz w:val="32"/>
        </w:rPr>
        <w:t>идални сигнали с различни честоти</w:t>
      </w:r>
    </w:p>
    <w:p w14:paraId="34E9DACF" w14:textId="77777777" w:rsidR="00257D30" w:rsidRDefault="00257D30" w:rsidP="00257D30">
      <w:pPr>
        <w:pStyle w:val="ListParagraph"/>
        <w:ind w:left="1440"/>
        <w:rPr>
          <w:b/>
          <w:sz w:val="32"/>
        </w:rPr>
      </w:pPr>
    </w:p>
    <w:p w14:paraId="0A7C10AB" w14:textId="38C39B2B" w:rsidR="00257D30" w:rsidRPr="00257D30" w:rsidRDefault="00257D30" w:rsidP="00257D30">
      <w:pPr>
        <w:pStyle w:val="ListParagraph"/>
        <w:numPr>
          <w:ilvl w:val="1"/>
          <w:numId w:val="2"/>
        </w:numPr>
        <w:rPr>
          <w:b/>
          <w:sz w:val="32"/>
          <w:lang w:val="en-US"/>
        </w:rPr>
      </w:pPr>
      <w:r>
        <w:rPr>
          <w:b/>
          <w:sz w:val="32"/>
        </w:rPr>
        <w:t xml:space="preserve"> Сигнал с честота </w:t>
      </w:r>
      <w:r w:rsidR="003B3A73">
        <w:rPr>
          <w:b/>
          <w:sz w:val="32"/>
        </w:rPr>
        <w:t>970</w:t>
      </w:r>
      <w:r>
        <w:rPr>
          <w:b/>
          <w:sz w:val="32"/>
          <w:lang w:val="en-US"/>
        </w:rPr>
        <w:t>Hz</w:t>
      </w:r>
    </w:p>
    <w:p w14:paraId="54981EF3" w14:textId="1B0FBDBD" w:rsidR="00257D30" w:rsidRDefault="003B3A73" w:rsidP="00257D30">
      <w:pPr>
        <w:pStyle w:val="ListParagraph"/>
        <w:ind w:left="1440"/>
        <w:rPr>
          <w:b/>
          <w:sz w:val="32"/>
        </w:rPr>
      </w:pPr>
      <w:r>
        <w:rPr>
          <w:b/>
          <w:noProof/>
          <w:sz w:val="32"/>
          <w:lang w:val="en-US"/>
        </w:rPr>
        <w:drawing>
          <wp:inline distT="0" distB="0" distL="0" distR="0" wp14:anchorId="5134E454" wp14:editId="21ECF8C1">
            <wp:extent cx="5334000" cy="4000500"/>
            <wp:effectExtent l="0" t="0" r="0" b="0"/>
            <wp:docPr id="6" name="Картина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400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E83E45" w14:textId="1F09A3D5" w:rsidR="00257D30" w:rsidRPr="00257D30" w:rsidRDefault="00257D30" w:rsidP="00257D30">
      <w:pPr>
        <w:pStyle w:val="ListParagraph"/>
        <w:ind w:left="1440"/>
        <w:rPr>
          <w:sz w:val="32"/>
        </w:rPr>
      </w:pPr>
      <w:r w:rsidRPr="00257D30">
        <w:rPr>
          <w:sz w:val="32"/>
        </w:rPr>
        <w:t>Както се вижда от графиката сигналът не се пропуска от филтъра. Входният сигнал в спектра</w:t>
      </w:r>
      <w:r w:rsidR="00104F00">
        <w:rPr>
          <w:sz w:val="32"/>
        </w:rPr>
        <w:t>лна област се различава от теоре</w:t>
      </w:r>
      <w:r w:rsidRPr="00257D30">
        <w:rPr>
          <w:sz w:val="32"/>
        </w:rPr>
        <w:t xml:space="preserve">тичния синусоидален сигнал представен като един дискрет в съответната си честота. Това </w:t>
      </w:r>
      <w:r w:rsidR="003B3A73">
        <w:rPr>
          <w:sz w:val="32"/>
        </w:rPr>
        <w:t>е</w:t>
      </w:r>
      <w:r w:rsidRPr="00257D30">
        <w:rPr>
          <w:sz w:val="32"/>
        </w:rPr>
        <w:t xml:space="preserve"> така</w:t>
      </w:r>
      <w:r w:rsidR="00104F00">
        <w:rPr>
          <w:sz w:val="32"/>
        </w:rPr>
        <w:t>,</w:t>
      </w:r>
      <w:r w:rsidRPr="00257D30">
        <w:rPr>
          <w:sz w:val="32"/>
        </w:rPr>
        <w:t xml:space="preserve"> защото сигналът се дискретизира</w:t>
      </w:r>
      <w:r w:rsidR="00104F00">
        <w:rPr>
          <w:sz w:val="32"/>
        </w:rPr>
        <w:t>,</w:t>
      </w:r>
      <w:r w:rsidRPr="00257D30">
        <w:rPr>
          <w:sz w:val="32"/>
        </w:rPr>
        <w:t xml:space="preserve"> за да се преобразува в цифров.</w:t>
      </w:r>
    </w:p>
    <w:p w14:paraId="6AA9CFC8" w14:textId="3808F86E" w:rsidR="00257D30" w:rsidRDefault="00257D30">
      <w:pPr>
        <w:rPr>
          <w:b/>
          <w:sz w:val="32"/>
          <w:lang w:val="en-US"/>
        </w:rPr>
      </w:pPr>
      <w:r>
        <w:rPr>
          <w:b/>
          <w:sz w:val="32"/>
          <w:lang w:val="en-US"/>
        </w:rPr>
        <w:br w:type="page"/>
      </w:r>
    </w:p>
    <w:p w14:paraId="629678E5" w14:textId="41A8DCF5" w:rsidR="003B3A73" w:rsidRDefault="003B3A73">
      <w:pPr>
        <w:rPr>
          <w:b/>
          <w:sz w:val="32"/>
          <w:lang w:val="en-US"/>
        </w:rPr>
      </w:pPr>
    </w:p>
    <w:p w14:paraId="06316ED6" w14:textId="77777777" w:rsidR="003B3A73" w:rsidRDefault="003B3A73">
      <w:pPr>
        <w:rPr>
          <w:b/>
          <w:sz w:val="32"/>
          <w:lang w:val="en-US"/>
        </w:rPr>
      </w:pPr>
    </w:p>
    <w:p w14:paraId="0F950918" w14:textId="77777777" w:rsidR="00257D30" w:rsidRPr="00257D30" w:rsidRDefault="00257D30" w:rsidP="00257D30">
      <w:pPr>
        <w:pStyle w:val="ListParagraph"/>
        <w:numPr>
          <w:ilvl w:val="1"/>
          <w:numId w:val="2"/>
        </w:numPr>
        <w:rPr>
          <w:b/>
          <w:sz w:val="32"/>
          <w:lang w:val="en-US"/>
        </w:rPr>
      </w:pPr>
      <w:r w:rsidRPr="00257D30">
        <w:rPr>
          <w:b/>
          <w:sz w:val="32"/>
        </w:rPr>
        <w:t xml:space="preserve">Сигнал с честота </w:t>
      </w:r>
      <w:r>
        <w:rPr>
          <w:b/>
          <w:sz w:val="32"/>
        </w:rPr>
        <w:t>1470</w:t>
      </w:r>
      <w:r w:rsidRPr="00257D30">
        <w:rPr>
          <w:b/>
          <w:sz w:val="32"/>
          <w:lang w:val="en-US"/>
        </w:rPr>
        <w:t>Hz</w:t>
      </w:r>
    </w:p>
    <w:p w14:paraId="638AA499" w14:textId="77777777" w:rsidR="00257D30" w:rsidRDefault="00257D30" w:rsidP="00257D30">
      <w:pPr>
        <w:pStyle w:val="ListParagraph"/>
        <w:ind w:left="1440"/>
        <w:rPr>
          <w:b/>
          <w:sz w:val="32"/>
          <w:lang w:val="en-US"/>
        </w:rPr>
      </w:pPr>
    </w:p>
    <w:p w14:paraId="58D97B57" w14:textId="462E8348" w:rsidR="00257D30" w:rsidRDefault="003B3A73" w:rsidP="00257D30">
      <w:pPr>
        <w:pStyle w:val="ListParagraph"/>
        <w:ind w:left="1440"/>
        <w:rPr>
          <w:b/>
          <w:sz w:val="32"/>
          <w:lang w:val="en-US"/>
        </w:rPr>
      </w:pPr>
      <w:r>
        <w:rPr>
          <w:b/>
          <w:noProof/>
          <w:sz w:val="32"/>
          <w:lang w:val="en-US"/>
        </w:rPr>
        <w:drawing>
          <wp:inline distT="0" distB="0" distL="0" distR="0" wp14:anchorId="40F84978" wp14:editId="7C222D3D">
            <wp:extent cx="5334000" cy="4000500"/>
            <wp:effectExtent l="0" t="0" r="0" b="0"/>
            <wp:docPr id="7" name="Картина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400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5D98D1" w14:textId="2624B3F7" w:rsidR="00210C3A" w:rsidRDefault="00257D30" w:rsidP="00257D30">
      <w:pPr>
        <w:pStyle w:val="ListParagraph"/>
        <w:ind w:left="1440"/>
        <w:rPr>
          <w:sz w:val="32"/>
        </w:rPr>
      </w:pPr>
      <w:r w:rsidRPr="00257D30">
        <w:rPr>
          <w:sz w:val="32"/>
        </w:rPr>
        <w:t>Сигналът може да се определи като преминал</w:t>
      </w:r>
      <w:r w:rsidR="00104F00">
        <w:rPr>
          <w:sz w:val="32"/>
        </w:rPr>
        <w:t>,</w:t>
      </w:r>
      <w:r w:rsidRPr="00257D30">
        <w:rPr>
          <w:sz w:val="32"/>
        </w:rPr>
        <w:t xml:space="preserve"> защото изходната амп</w:t>
      </w:r>
      <w:r w:rsidR="00104F00">
        <w:rPr>
          <w:sz w:val="32"/>
        </w:rPr>
        <w:t>литуда в комплексна област е по-</w:t>
      </w:r>
      <w:r w:rsidRPr="00257D30">
        <w:rPr>
          <w:sz w:val="32"/>
        </w:rPr>
        <w:t>голяма от половинката на амплитудата на входния сигнал в комплексна област.</w:t>
      </w:r>
    </w:p>
    <w:p w14:paraId="63BC4617" w14:textId="2507C718" w:rsidR="00210C3A" w:rsidRDefault="00210C3A">
      <w:pPr>
        <w:rPr>
          <w:sz w:val="32"/>
        </w:rPr>
      </w:pPr>
      <w:r>
        <w:rPr>
          <w:sz w:val="32"/>
        </w:rPr>
        <w:br w:type="page"/>
      </w:r>
    </w:p>
    <w:p w14:paraId="366DA249" w14:textId="26F797B3" w:rsidR="004B3E4F" w:rsidRDefault="004B3E4F">
      <w:pPr>
        <w:rPr>
          <w:sz w:val="32"/>
        </w:rPr>
      </w:pPr>
    </w:p>
    <w:p w14:paraId="038364F4" w14:textId="55A73EFC" w:rsidR="004B3E4F" w:rsidRPr="004B3E4F" w:rsidRDefault="004B3E4F" w:rsidP="004B3E4F">
      <w:pPr>
        <w:pStyle w:val="ListParagraph"/>
        <w:numPr>
          <w:ilvl w:val="0"/>
          <w:numId w:val="2"/>
        </w:numPr>
        <w:rPr>
          <w:b/>
          <w:bCs/>
          <w:sz w:val="32"/>
        </w:rPr>
      </w:pPr>
      <w:r w:rsidRPr="004B3E4F">
        <w:rPr>
          <w:b/>
          <w:bCs/>
          <w:sz w:val="32"/>
        </w:rPr>
        <w:t xml:space="preserve">Билинейно преобразуване на ЦРФ към АРФ </w:t>
      </w:r>
    </w:p>
    <w:p w14:paraId="0C283466" w14:textId="32F7CAE8" w:rsidR="004B3E4F" w:rsidRDefault="004B3E4F" w:rsidP="004B3E4F">
      <w:pPr>
        <w:pStyle w:val="ListParagraph"/>
        <w:numPr>
          <w:ilvl w:val="1"/>
          <w:numId w:val="2"/>
        </w:numPr>
        <w:rPr>
          <w:b/>
          <w:bCs/>
          <w:sz w:val="32"/>
        </w:rPr>
      </w:pPr>
      <w:r w:rsidRPr="004B3E4F">
        <w:rPr>
          <w:b/>
          <w:bCs/>
          <w:sz w:val="32"/>
        </w:rPr>
        <w:t>Преобразуване на габарита на ЦРФ в габарит АРФ</w:t>
      </w:r>
    </w:p>
    <w:p w14:paraId="122E608B" w14:textId="50E05E3D" w:rsidR="004B3E4F" w:rsidRDefault="004B3E4F" w:rsidP="004B3E4F">
      <w:pPr>
        <w:ind w:left="2062"/>
        <w:rPr>
          <w:rFonts w:eastAsiaTheme="minorEastAsia" w:cstheme="minorHAnsi"/>
          <w:sz w:val="32"/>
        </w:rPr>
      </w:pPr>
      <w:r>
        <w:rPr>
          <w:sz w:val="32"/>
        </w:rPr>
        <w:t xml:space="preserve">Преобразуването става чрез формулата </w:t>
      </w:r>
      <m:oMath>
        <m:r>
          <m:rPr>
            <m:sty m:val="p"/>
          </m:rPr>
          <w:rPr>
            <w:rFonts w:ascii="Cambria Math" w:hAnsi="Cambria Math"/>
            <w:sz w:val="32"/>
          </w:rPr>
          <m:t>Ω</m:t>
        </m:r>
        <m:r>
          <w:rPr>
            <w:rFonts w:ascii="Cambria Math" w:hAnsi="Cambria Math"/>
            <w:sz w:val="32"/>
          </w:rPr>
          <m:t xml:space="preserve">= </m:t>
        </m:r>
        <m:f>
          <m:fPr>
            <m:ctrlPr>
              <w:rPr>
                <w:rFonts w:ascii="Cambria Math" w:hAnsi="Cambria Math"/>
                <w:i/>
                <w:sz w:val="32"/>
              </w:rPr>
            </m:ctrlPr>
          </m:fPr>
          <m:num>
            <m:r>
              <w:rPr>
                <w:rFonts w:ascii="Cambria Math" w:hAnsi="Cambria Math"/>
                <w:sz w:val="32"/>
              </w:rPr>
              <m:t>2</m:t>
            </m:r>
          </m:num>
          <m:den>
            <m:r>
              <w:rPr>
                <w:rFonts w:ascii="Cambria Math" w:hAnsi="Cambria Math"/>
                <w:sz w:val="32"/>
              </w:rPr>
              <m:t>Т</m:t>
            </m:r>
          </m:den>
        </m:f>
        <m:r>
          <w:rPr>
            <w:rFonts w:ascii="Cambria Math" w:hAnsi="Cambria Math"/>
            <w:sz w:val="32"/>
          </w:rPr>
          <m:t>tg</m:t>
        </m:r>
        <m:d>
          <m:dPr>
            <m:ctrlPr>
              <w:rPr>
                <w:rFonts w:ascii="Cambria Math" w:hAnsi="Cambria Math"/>
                <w:i/>
                <w:sz w:val="32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sz w:val="32"/>
                  </w:rPr>
                </m:ctrlPr>
              </m:fPr>
              <m:num>
                <m:r>
                  <w:rPr>
                    <w:rFonts w:ascii="Cambria Math" w:hAnsi="Cambria Math"/>
                    <w:sz w:val="32"/>
                  </w:rPr>
                  <m:t>ωT</m:t>
                </m:r>
              </m:num>
              <m:den>
                <m:r>
                  <w:rPr>
                    <w:rFonts w:ascii="Cambria Math" w:hAnsi="Cambria Math"/>
                    <w:sz w:val="32"/>
                  </w:rPr>
                  <m:t>2</m:t>
                </m:r>
              </m:den>
            </m:f>
          </m:e>
        </m:d>
        <m:r>
          <w:rPr>
            <w:rFonts w:ascii="Cambria Math" w:hAnsi="Cambria Math"/>
            <w:sz w:val="32"/>
          </w:rPr>
          <m:t>.</m:t>
        </m:r>
      </m:oMath>
      <w:r>
        <w:rPr>
          <w:rFonts w:eastAsiaTheme="minorEastAsia"/>
          <w:sz w:val="32"/>
          <w:lang w:val="en-US"/>
        </w:rPr>
        <w:t xml:space="preserve"> </w:t>
      </w:r>
      <w:r>
        <w:rPr>
          <w:rFonts w:eastAsiaTheme="minorEastAsia"/>
          <w:sz w:val="32"/>
        </w:rPr>
        <w:t xml:space="preserve">Където периода Т е периода на дискретизация, </w:t>
      </w:r>
      <m:oMath>
        <m:r>
          <m:rPr>
            <m:sty m:val="p"/>
          </m:rPr>
          <w:rPr>
            <w:rFonts w:ascii="Cambria Math" w:hAnsi="Cambria Math"/>
            <w:sz w:val="32"/>
          </w:rPr>
          <m:t>Ω</m:t>
        </m:r>
      </m:oMath>
      <w:r>
        <w:rPr>
          <w:rFonts w:eastAsiaTheme="minorEastAsia"/>
          <w:sz w:val="32"/>
        </w:rPr>
        <w:t xml:space="preserve"> е аналоговата честота в </w:t>
      </w:r>
      <w:r>
        <w:rPr>
          <w:rFonts w:eastAsiaTheme="minorEastAsia"/>
          <w:sz w:val="32"/>
          <w:lang w:val="en-US"/>
        </w:rPr>
        <w:t>rad/s,</w:t>
      </w:r>
      <w:r>
        <w:rPr>
          <w:rFonts w:eastAsiaTheme="minorEastAsia"/>
          <w:sz w:val="32"/>
        </w:rPr>
        <w:t xml:space="preserve"> а </w:t>
      </w:r>
      <m:oMath>
        <m:r>
          <w:rPr>
            <w:rFonts w:ascii="Cambria Math" w:hAnsi="Cambria Math"/>
            <w:sz w:val="32"/>
          </w:rPr>
          <m:t>ω</m:t>
        </m:r>
      </m:oMath>
      <w:r>
        <w:rPr>
          <w:rFonts w:eastAsiaTheme="minorEastAsia"/>
          <w:sz w:val="32"/>
        </w:rPr>
        <w:t xml:space="preserve"> е цифровата честота отново в </w:t>
      </w:r>
      <w:r>
        <w:rPr>
          <w:rFonts w:eastAsiaTheme="minorEastAsia"/>
          <w:sz w:val="32"/>
          <w:lang w:val="en-US"/>
        </w:rPr>
        <w:t>rad/s</w:t>
      </w:r>
      <w:r>
        <w:rPr>
          <w:rFonts w:eastAsiaTheme="minorEastAsia"/>
          <w:sz w:val="32"/>
        </w:rPr>
        <w:t xml:space="preserve">. Формулата се изпълнява в програмата чрез функцията </w:t>
      </w:r>
      <w:r w:rsidRPr="008772E4">
        <w:rPr>
          <w:rFonts w:ascii="Courier New" w:eastAsiaTheme="minorEastAsia" w:hAnsi="Courier New" w:cs="Courier New"/>
          <w:sz w:val="32"/>
          <w:lang w:val="en-US"/>
        </w:rPr>
        <w:t>w  = ad</w:t>
      </w:r>
      <w:r w:rsidR="008772E4" w:rsidRPr="008772E4">
        <w:rPr>
          <w:rFonts w:ascii="Courier New" w:eastAsiaTheme="minorEastAsia" w:hAnsi="Courier New" w:cs="Courier New"/>
          <w:sz w:val="32"/>
          <w:lang w:val="en-US"/>
        </w:rPr>
        <w:t>(W, Fs)</w:t>
      </w:r>
      <w:r w:rsidR="008772E4">
        <w:rPr>
          <w:rFonts w:ascii="Courier New" w:eastAsiaTheme="minorEastAsia" w:hAnsi="Courier New" w:cs="Courier New"/>
          <w:sz w:val="32"/>
          <w:lang w:val="en-US"/>
        </w:rPr>
        <w:t xml:space="preserve"> </w:t>
      </w:r>
      <w:r w:rsidR="008772E4" w:rsidRPr="008772E4">
        <w:rPr>
          <w:rFonts w:eastAsiaTheme="minorEastAsia" w:cstheme="minorHAnsi"/>
          <w:sz w:val="32"/>
        </w:rPr>
        <w:t>Тя се прилага за всяка честота от зададения габарит.</w:t>
      </w:r>
    </w:p>
    <w:p w14:paraId="4A8C2965" w14:textId="29081FD9" w:rsidR="00CC1C8B" w:rsidRPr="00CC1C8B" w:rsidRDefault="00CC1C8B" w:rsidP="00CC1C8B">
      <w:pPr>
        <w:pStyle w:val="ListParagraph"/>
        <w:numPr>
          <w:ilvl w:val="1"/>
          <w:numId w:val="2"/>
        </w:numPr>
        <w:rPr>
          <w:rFonts w:cstheme="minorHAnsi"/>
          <w:i/>
          <w:sz w:val="32"/>
          <w:lang w:val="en-US"/>
        </w:rPr>
      </w:pPr>
      <w:r>
        <w:rPr>
          <w:rFonts w:cstheme="minorHAnsi"/>
          <w:b/>
          <w:bCs/>
          <w:iCs/>
          <w:sz w:val="32"/>
        </w:rPr>
        <w:t>Апроксимация на АРФ и представяне на ПФ</w:t>
      </w:r>
    </w:p>
    <w:p w14:paraId="03630788" w14:textId="1CC0C75A" w:rsidR="008772E4" w:rsidRPr="00F24DB2" w:rsidRDefault="008772E4" w:rsidP="00F2142B">
      <w:pPr>
        <w:pStyle w:val="ListParagraph"/>
        <w:ind w:left="-283" w:right="-1368" w:hanging="284"/>
        <w:rPr>
          <w:rFonts w:eastAsiaTheme="minorEastAsia"/>
          <w:sz w:val="24"/>
        </w:rPr>
      </w:pPr>
      <m:oMathPara>
        <m:oMath>
          <m:r>
            <w:rPr>
              <w:rFonts w:ascii="Cambria Math" w:hAnsi="Cambria Math"/>
              <w:szCs w:val="20"/>
            </w:rPr>
            <m:t>Н</m:t>
          </m:r>
          <m:d>
            <m:dPr>
              <m:ctrlPr>
                <w:rPr>
                  <w:rFonts w:ascii="Cambria Math" w:hAnsi="Cambria Math"/>
                  <w:i/>
                  <w:szCs w:val="20"/>
                </w:rPr>
              </m:ctrlPr>
            </m:dPr>
            <m:e>
              <m:r>
                <w:rPr>
                  <w:rFonts w:ascii="Cambria Math" w:hAnsi="Cambria Math"/>
                  <w:szCs w:val="20"/>
                </w:rPr>
                <m:t>z</m:t>
              </m:r>
            </m:e>
          </m:d>
          <m:r>
            <w:rPr>
              <w:rFonts w:ascii="Cambria Math" w:hAnsi="Cambria Math"/>
              <w:szCs w:val="20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0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  <w:szCs w:val="20"/>
                    </w:rPr>
                  </m:ctrlPr>
                </m:sSupPr>
                <m:e>
                  <m:r>
                    <w:rPr>
                      <w:rFonts w:ascii="Cambria Math" w:hAnsi="Cambria Math"/>
                      <w:szCs w:val="20"/>
                    </w:rPr>
                    <m:t>s</m:t>
                  </m:r>
                </m:e>
                <m:sup>
                  <m:r>
                    <w:rPr>
                      <w:rFonts w:ascii="Cambria Math" w:hAnsi="Cambria Math"/>
                      <w:szCs w:val="20"/>
                    </w:rPr>
                    <m:t>8</m:t>
                  </m:r>
                </m:sup>
              </m:sSup>
              <m:r>
                <w:rPr>
                  <w:rFonts w:ascii="Cambria Math" w:hAnsi="Cambria Math"/>
                  <w:szCs w:val="20"/>
                </w:rPr>
                <m:t>-6,82.</m:t>
              </m:r>
              <m:sSup>
                <m:sSupPr>
                  <m:ctrlPr>
                    <w:rPr>
                      <w:rFonts w:ascii="Cambria Math" w:hAnsi="Cambria Math"/>
                      <w:i/>
                      <w:szCs w:val="20"/>
                    </w:rPr>
                  </m:ctrlPr>
                </m:sSupPr>
                <m:e>
                  <m:r>
                    <w:rPr>
                      <w:rFonts w:ascii="Cambria Math" w:hAnsi="Cambria Math"/>
                      <w:szCs w:val="20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szCs w:val="20"/>
                    </w:rPr>
                    <m:t>-13</m:t>
                  </m:r>
                </m:sup>
              </m:sSup>
              <m:sSup>
                <m:sSupPr>
                  <m:ctrlPr>
                    <w:rPr>
                      <w:rFonts w:ascii="Cambria Math" w:hAnsi="Cambria Math"/>
                      <w:i/>
                      <w:szCs w:val="20"/>
                    </w:rPr>
                  </m:ctrlPr>
                </m:sSupPr>
                <m:e>
                  <m:r>
                    <w:rPr>
                      <w:rFonts w:ascii="Cambria Math" w:hAnsi="Cambria Math"/>
                      <w:szCs w:val="20"/>
                    </w:rPr>
                    <m:t>s</m:t>
                  </m:r>
                </m:e>
                <m:sup>
                  <m:r>
                    <w:rPr>
                      <w:rFonts w:ascii="Cambria Math" w:hAnsi="Cambria Math"/>
                      <w:szCs w:val="20"/>
                    </w:rPr>
                    <m:t>7</m:t>
                  </m:r>
                </m:sup>
              </m:sSup>
              <m:r>
                <w:rPr>
                  <w:rFonts w:ascii="Cambria Math" w:hAnsi="Cambria Math"/>
                  <w:szCs w:val="20"/>
                </w:rPr>
                <m:t xml:space="preserve"> +11,75.</m:t>
              </m:r>
              <m:sSup>
                <m:sSupPr>
                  <m:ctrlPr>
                    <w:rPr>
                      <w:rFonts w:ascii="Cambria Math" w:hAnsi="Cambria Math"/>
                      <w:i/>
                      <w:szCs w:val="20"/>
                    </w:rPr>
                  </m:ctrlPr>
                </m:sSupPr>
                <m:e>
                  <m:r>
                    <w:rPr>
                      <w:rFonts w:ascii="Cambria Math" w:hAnsi="Cambria Math"/>
                      <w:szCs w:val="20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szCs w:val="20"/>
                    </w:rPr>
                    <m:t>7</m:t>
                  </m:r>
                </m:sup>
              </m:sSup>
              <m:sSup>
                <m:sSupPr>
                  <m:ctrlPr>
                    <w:rPr>
                      <w:rFonts w:ascii="Cambria Math" w:hAnsi="Cambria Math"/>
                      <w:i/>
                      <w:szCs w:val="20"/>
                    </w:rPr>
                  </m:ctrlPr>
                </m:sSupPr>
                <m:e>
                  <m:r>
                    <w:rPr>
                      <w:rFonts w:ascii="Cambria Math" w:hAnsi="Cambria Math"/>
                      <w:szCs w:val="20"/>
                    </w:rPr>
                    <m:t>s</m:t>
                  </m:r>
                </m:e>
                <m:sup>
                  <m:r>
                    <w:rPr>
                      <w:rFonts w:ascii="Cambria Math" w:hAnsi="Cambria Math"/>
                      <w:szCs w:val="20"/>
                    </w:rPr>
                    <m:t>6</m:t>
                  </m:r>
                </m:sup>
              </m:sSup>
              <m:r>
                <w:rPr>
                  <w:rFonts w:ascii="Cambria Math" w:hAnsi="Cambria Math"/>
                  <w:szCs w:val="20"/>
                </w:rPr>
                <m:t>-4,73.</m:t>
              </m:r>
              <m:sSup>
                <m:sSupPr>
                  <m:ctrlPr>
                    <w:rPr>
                      <w:rFonts w:ascii="Cambria Math" w:hAnsi="Cambria Math"/>
                      <w:i/>
                      <w:szCs w:val="20"/>
                    </w:rPr>
                  </m:ctrlPr>
                </m:sSupPr>
                <m:e>
                  <m:r>
                    <w:rPr>
                      <w:rFonts w:ascii="Cambria Math" w:hAnsi="Cambria Math"/>
                      <w:szCs w:val="20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szCs w:val="20"/>
                    </w:rPr>
                    <m:t>-5</m:t>
                  </m:r>
                </m:sup>
              </m:sSup>
              <m:sSup>
                <m:sSupPr>
                  <m:ctrlPr>
                    <w:rPr>
                      <w:rFonts w:ascii="Cambria Math" w:hAnsi="Cambria Math"/>
                      <w:i/>
                      <w:szCs w:val="20"/>
                    </w:rPr>
                  </m:ctrlPr>
                </m:sSupPr>
                <m:e>
                  <m:r>
                    <w:rPr>
                      <w:rFonts w:ascii="Cambria Math" w:hAnsi="Cambria Math"/>
                      <w:szCs w:val="20"/>
                    </w:rPr>
                    <m:t>s</m:t>
                  </m:r>
                </m:e>
                <m:sup>
                  <m:r>
                    <w:rPr>
                      <w:rFonts w:ascii="Cambria Math" w:hAnsi="Cambria Math"/>
                      <w:szCs w:val="20"/>
                    </w:rPr>
                    <m:t>5</m:t>
                  </m:r>
                </m:sup>
              </m:sSup>
              <m:r>
                <w:rPr>
                  <w:rFonts w:ascii="Cambria Math" w:hAnsi="Cambria Math"/>
                  <w:szCs w:val="20"/>
                </w:rPr>
                <m:t>+5,16.</m:t>
              </m:r>
              <m:sSup>
                <m:sSupPr>
                  <m:ctrlPr>
                    <w:rPr>
                      <w:rFonts w:ascii="Cambria Math" w:hAnsi="Cambria Math"/>
                      <w:i/>
                      <w:szCs w:val="20"/>
                    </w:rPr>
                  </m:ctrlPr>
                </m:sSupPr>
                <m:e>
                  <m:r>
                    <w:rPr>
                      <w:rFonts w:ascii="Cambria Math" w:hAnsi="Cambria Math"/>
                      <w:szCs w:val="20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szCs w:val="20"/>
                    </w:rPr>
                    <m:t>15</m:t>
                  </m:r>
                </m:sup>
              </m:sSup>
              <m:sSup>
                <m:sSupPr>
                  <m:ctrlPr>
                    <w:rPr>
                      <w:rFonts w:ascii="Cambria Math" w:hAnsi="Cambria Math"/>
                      <w:i/>
                      <w:szCs w:val="20"/>
                    </w:rPr>
                  </m:ctrlPr>
                </m:sSupPr>
                <m:e>
                  <m:r>
                    <w:rPr>
                      <w:rFonts w:ascii="Cambria Math" w:hAnsi="Cambria Math"/>
                      <w:szCs w:val="20"/>
                    </w:rPr>
                    <m:t>s</m:t>
                  </m:r>
                </m:e>
                <m:sup>
                  <m:r>
                    <w:rPr>
                      <w:rFonts w:ascii="Cambria Math" w:hAnsi="Cambria Math"/>
                      <w:szCs w:val="20"/>
                    </w:rPr>
                    <m:t>4</m:t>
                  </m:r>
                </m:sup>
              </m:sSup>
              <m:r>
                <w:rPr>
                  <w:rFonts w:ascii="Cambria Math" w:hAnsi="Cambria Math"/>
                  <w:szCs w:val="20"/>
                </w:rPr>
                <m:t>-953,91</m:t>
              </m:r>
              <m:sSup>
                <m:sSupPr>
                  <m:ctrlPr>
                    <w:rPr>
                      <w:rFonts w:ascii="Cambria Math" w:hAnsi="Cambria Math"/>
                      <w:i/>
                      <w:szCs w:val="20"/>
                    </w:rPr>
                  </m:ctrlPr>
                </m:sSupPr>
                <m:e>
                  <m:r>
                    <w:rPr>
                      <w:rFonts w:ascii="Cambria Math" w:hAnsi="Cambria Math"/>
                      <w:szCs w:val="20"/>
                    </w:rPr>
                    <m:t>s</m:t>
                  </m:r>
                </m:e>
                <m:sup>
                  <m:r>
                    <w:rPr>
                      <w:rFonts w:ascii="Cambria Math" w:hAnsi="Cambria Math"/>
                      <w:szCs w:val="20"/>
                    </w:rPr>
                    <m:t>4</m:t>
                  </m:r>
                </m:sup>
              </m:sSup>
              <m:r>
                <w:rPr>
                  <w:rFonts w:ascii="Cambria Math" w:hAnsi="Cambria Math"/>
                  <w:szCs w:val="20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Cs w:val="20"/>
                    </w:rPr>
                  </m:ctrlPr>
                </m:sSupPr>
                <m:e>
                  <m:r>
                    <w:rPr>
                      <w:rFonts w:ascii="Cambria Math" w:hAnsi="Cambria Math"/>
                      <w:szCs w:val="20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szCs w:val="20"/>
                    </w:rPr>
                    <m:t>23</m:t>
                  </m:r>
                </m:sup>
              </m:sSup>
              <m:sSup>
                <m:sSupPr>
                  <m:ctrlPr>
                    <w:rPr>
                      <w:rFonts w:ascii="Cambria Math" w:hAnsi="Cambria Math"/>
                      <w:i/>
                      <w:szCs w:val="20"/>
                    </w:rPr>
                  </m:ctrlPr>
                </m:sSupPr>
                <m:e>
                  <m:r>
                    <w:rPr>
                      <w:rFonts w:ascii="Cambria Math" w:hAnsi="Cambria Math"/>
                      <w:szCs w:val="20"/>
                    </w:rPr>
                    <m:t>s</m:t>
                  </m:r>
                </m:e>
                <m:sup>
                  <m:r>
                    <w:rPr>
                      <w:rFonts w:ascii="Cambria Math" w:hAnsi="Cambria Math"/>
                      <w:szCs w:val="20"/>
                    </w:rPr>
                    <m:t>3</m:t>
                  </m:r>
                </m:sup>
              </m:sSup>
              <m:r>
                <w:rPr>
                  <w:rFonts w:ascii="Cambria Math" w:hAnsi="Cambria Math"/>
                  <w:szCs w:val="20"/>
                </w:rPr>
                <m:t>-45,16.</m:t>
              </m:r>
              <m:sSup>
                <m:sSupPr>
                  <m:ctrlPr>
                    <w:rPr>
                      <w:rFonts w:ascii="Cambria Math" w:hAnsi="Cambria Math"/>
                      <w:i/>
                      <w:szCs w:val="20"/>
                    </w:rPr>
                  </m:ctrlPr>
                </m:sSupPr>
                <m:e>
                  <m:r>
                    <w:rPr>
                      <w:rFonts w:ascii="Cambria Math" w:hAnsi="Cambria Math"/>
                      <w:szCs w:val="20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szCs w:val="20"/>
                    </w:rPr>
                    <m:t>6</m:t>
                  </m:r>
                </m:sup>
              </m:sSup>
              <m:r>
                <w:rPr>
                  <w:rFonts w:ascii="Cambria Math" w:hAnsi="Cambria Math"/>
                  <w:szCs w:val="20"/>
                </w:rPr>
                <m:t>s+7,31.</m:t>
              </m:r>
              <m:sSup>
                <m:sSupPr>
                  <m:ctrlPr>
                    <w:rPr>
                      <w:rFonts w:ascii="Cambria Math" w:hAnsi="Cambria Math"/>
                      <w:i/>
                      <w:szCs w:val="20"/>
                    </w:rPr>
                  </m:ctrlPr>
                </m:sSupPr>
                <m:e>
                  <m:r>
                    <w:rPr>
                      <w:rFonts w:ascii="Cambria Math" w:hAnsi="Cambria Math"/>
                      <w:szCs w:val="20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szCs w:val="20"/>
                    </w:rPr>
                    <m:t>29</m:t>
                  </m:r>
                </m:sup>
              </m:sSup>
            </m:num>
            <m:den>
              <m:sSup>
                <m:sSupPr>
                  <m:ctrlPr>
                    <w:rPr>
                      <w:rFonts w:ascii="Cambria Math" w:hAnsi="Cambria Math"/>
                      <w:i/>
                      <w:szCs w:val="20"/>
                    </w:rPr>
                  </m:ctrlPr>
                </m:sSupPr>
                <m:e>
                  <m:r>
                    <w:rPr>
                      <w:rFonts w:ascii="Cambria Math" w:hAnsi="Cambria Math"/>
                      <w:szCs w:val="20"/>
                    </w:rPr>
                    <m:t>s</m:t>
                  </m:r>
                </m:e>
                <m:sup>
                  <m:r>
                    <w:rPr>
                      <w:rFonts w:ascii="Cambria Math" w:hAnsi="Cambria Math"/>
                      <w:szCs w:val="20"/>
                    </w:rPr>
                    <m:t>8</m:t>
                  </m:r>
                </m:sup>
              </m:sSup>
              <m:r>
                <w:rPr>
                  <w:rFonts w:ascii="Cambria Math" w:hAnsi="Cambria Math"/>
                  <w:szCs w:val="20"/>
                </w:rPr>
                <m:t>-2398</m:t>
              </m:r>
              <m:sSup>
                <m:sSupPr>
                  <m:ctrlPr>
                    <w:rPr>
                      <w:rFonts w:ascii="Cambria Math" w:hAnsi="Cambria Math"/>
                      <w:i/>
                      <w:szCs w:val="20"/>
                    </w:rPr>
                  </m:ctrlPr>
                </m:sSupPr>
                <m:e>
                  <m:r>
                    <w:rPr>
                      <w:rFonts w:ascii="Cambria Math" w:hAnsi="Cambria Math"/>
                      <w:szCs w:val="20"/>
                    </w:rPr>
                    <m:t>s</m:t>
                  </m:r>
                </m:e>
                <m:sup>
                  <m:r>
                    <w:rPr>
                      <w:rFonts w:ascii="Cambria Math" w:hAnsi="Cambria Math"/>
                      <w:szCs w:val="20"/>
                    </w:rPr>
                    <m:t>7</m:t>
                  </m:r>
                </m:sup>
              </m:sSup>
              <m:r>
                <w:rPr>
                  <w:rFonts w:ascii="Cambria Math" w:hAnsi="Cambria Math"/>
                  <w:szCs w:val="20"/>
                </w:rPr>
                <m:t>+12,03.</m:t>
              </m:r>
              <m:sSup>
                <m:sSupPr>
                  <m:ctrlPr>
                    <w:rPr>
                      <w:rFonts w:ascii="Cambria Math" w:hAnsi="Cambria Math"/>
                      <w:i/>
                      <w:szCs w:val="20"/>
                    </w:rPr>
                  </m:ctrlPr>
                </m:sSupPr>
                <m:e>
                  <m:r>
                    <w:rPr>
                      <w:rFonts w:ascii="Cambria Math" w:hAnsi="Cambria Math"/>
                      <w:szCs w:val="20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szCs w:val="20"/>
                    </w:rPr>
                    <m:t>7</m:t>
                  </m:r>
                </m:sup>
              </m:sSup>
              <m:sSup>
                <m:sSupPr>
                  <m:ctrlPr>
                    <w:rPr>
                      <w:rFonts w:ascii="Cambria Math" w:hAnsi="Cambria Math"/>
                      <w:i/>
                      <w:szCs w:val="20"/>
                    </w:rPr>
                  </m:ctrlPr>
                </m:sSupPr>
                <m:e>
                  <m:r>
                    <w:rPr>
                      <w:rFonts w:ascii="Cambria Math" w:hAnsi="Cambria Math"/>
                      <w:szCs w:val="20"/>
                    </w:rPr>
                    <m:t>s</m:t>
                  </m:r>
                </m:e>
                <m:sup>
                  <m:r>
                    <w:rPr>
                      <w:rFonts w:ascii="Cambria Math" w:hAnsi="Cambria Math"/>
                      <w:szCs w:val="20"/>
                    </w:rPr>
                    <m:t>6</m:t>
                  </m:r>
                </m:sup>
              </m:sSup>
              <m:r>
                <w:rPr>
                  <w:rFonts w:ascii="Cambria Math" w:hAnsi="Cambria Math"/>
                  <w:szCs w:val="20"/>
                </w:rPr>
                <m:t>-21,32.</m:t>
              </m:r>
              <m:sSup>
                <m:sSupPr>
                  <m:ctrlPr>
                    <w:rPr>
                      <w:rFonts w:ascii="Cambria Math" w:hAnsi="Cambria Math"/>
                      <w:i/>
                      <w:szCs w:val="20"/>
                    </w:rPr>
                  </m:ctrlPr>
                </m:sSupPr>
                <m:e>
                  <m:r>
                    <w:rPr>
                      <w:rFonts w:ascii="Cambria Math" w:hAnsi="Cambria Math"/>
                      <w:szCs w:val="20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szCs w:val="20"/>
                    </w:rPr>
                    <m:t>6</m:t>
                  </m:r>
                </m:sup>
              </m:sSup>
              <m:sSup>
                <m:sSupPr>
                  <m:ctrlPr>
                    <w:rPr>
                      <w:rFonts w:ascii="Cambria Math" w:hAnsi="Cambria Math"/>
                      <w:i/>
                      <w:szCs w:val="20"/>
                    </w:rPr>
                  </m:ctrlPr>
                </m:sSupPr>
                <m:e>
                  <m:r>
                    <w:rPr>
                      <w:rFonts w:ascii="Cambria Math" w:hAnsi="Cambria Math"/>
                      <w:szCs w:val="20"/>
                    </w:rPr>
                    <m:t>s</m:t>
                  </m:r>
                </m:e>
                <m:sup>
                  <m:r>
                    <w:rPr>
                      <w:rFonts w:ascii="Cambria Math" w:hAnsi="Cambria Math"/>
                      <w:szCs w:val="20"/>
                    </w:rPr>
                    <m:t>5</m:t>
                  </m:r>
                </m:sup>
              </m:sSup>
              <m:r>
                <w:rPr>
                  <w:rFonts w:ascii="Cambria Math" w:hAnsi="Cambria Math"/>
                  <w:szCs w:val="20"/>
                </w:rPr>
                <m:t>+5,33.</m:t>
              </m:r>
              <m:sSup>
                <m:sSupPr>
                  <m:ctrlPr>
                    <w:rPr>
                      <w:rFonts w:ascii="Cambria Math" w:hAnsi="Cambria Math"/>
                      <w:i/>
                      <w:szCs w:val="20"/>
                    </w:rPr>
                  </m:ctrlPr>
                </m:sSupPr>
                <m:e>
                  <m:r>
                    <w:rPr>
                      <w:rFonts w:ascii="Cambria Math" w:hAnsi="Cambria Math"/>
                      <w:szCs w:val="20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szCs w:val="20"/>
                    </w:rPr>
                    <m:t>15</m:t>
                  </m:r>
                </m:sup>
              </m:sSup>
              <m:sSup>
                <m:sSupPr>
                  <m:ctrlPr>
                    <w:rPr>
                      <w:rFonts w:ascii="Cambria Math" w:hAnsi="Cambria Math"/>
                      <w:i/>
                      <w:szCs w:val="20"/>
                    </w:rPr>
                  </m:ctrlPr>
                </m:sSupPr>
                <m:e>
                  <m:r>
                    <w:rPr>
                      <w:rFonts w:ascii="Cambria Math" w:hAnsi="Cambria Math"/>
                      <w:szCs w:val="20"/>
                    </w:rPr>
                    <m:t>s</m:t>
                  </m:r>
                </m:e>
                <m:sup>
                  <m:r>
                    <w:rPr>
                      <w:rFonts w:ascii="Cambria Math" w:hAnsi="Cambria Math"/>
                      <w:szCs w:val="20"/>
                    </w:rPr>
                    <m:t>4</m:t>
                  </m:r>
                </m:sup>
              </m:sSup>
              <m:r>
                <w:rPr>
                  <w:rFonts w:ascii="Cambria Math" w:hAnsi="Cambria Math"/>
                  <w:szCs w:val="20"/>
                </w:rPr>
                <m:t>-6,24.</m:t>
              </m:r>
              <m:sSup>
                <m:sSupPr>
                  <m:ctrlPr>
                    <w:rPr>
                      <w:rFonts w:ascii="Cambria Math" w:hAnsi="Cambria Math"/>
                      <w:i/>
                      <w:szCs w:val="20"/>
                    </w:rPr>
                  </m:ctrlPr>
                </m:sSupPr>
                <m:e>
                  <m:r>
                    <w:rPr>
                      <w:rFonts w:ascii="Cambria Math" w:hAnsi="Cambria Math"/>
                      <w:szCs w:val="20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szCs w:val="20"/>
                    </w:rPr>
                    <m:t>18</m:t>
                  </m:r>
                </m:sup>
              </m:sSup>
              <m:sSup>
                <m:sSupPr>
                  <m:ctrlPr>
                    <w:rPr>
                      <w:rFonts w:ascii="Cambria Math" w:hAnsi="Cambria Math"/>
                      <w:i/>
                      <w:szCs w:val="20"/>
                    </w:rPr>
                  </m:ctrlPr>
                </m:sSupPr>
                <m:e>
                  <m:r>
                    <w:rPr>
                      <w:rFonts w:ascii="Cambria Math" w:hAnsi="Cambria Math"/>
                      <w:szCs w:val="20"/>
                    </w:rPr>
                    <m:t>s</m:t>
                  </m:r>
                </m:e>
                <m:sup>
                  <m:r>
                    <w:rPr>
                      <w:rFonts w:ascii="Cambria Math" w:hAnsi="Cambria Math"/>
                      <w:szCs w:val="20"/>
                    </w:rPr>
                    <m:t>3</m:t>
                  </m:r>
                </m:sup>
              </m:sSup>
              <m:r>
                <w:rPr>
                  <w:rFonts w:ascii="Cambria Math" w:hAnsi="Cambria Math"/>
                  <w:szCs w:val="20"/>
                </w:rPr>
                <m:t>+1,03</m:t>
              </m:r>
              <m:sSup>
                <m:sSupPr>
                  <m:ctrlPr>
                    <w:rPr>
                      <w:rFonts w:ascii="Cambria Math" w:hAnsi="Cambria Math"/>
                      <w:i/>
                      <w:szCs w:val="20"/>
                    </w:rPr>
                  </m:ctrlPr>
                </m:sSupPr>
                <m:e>
                  <m:r>
                    <w:rPr>
                      <w:rFonts w:ascii="Cambria Math" w:hAnsi="Cambria Math"/>
                      <w:szCs w:val="20"/>
                    </w:rPr>
                    <m:t>.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Cs w:val="20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Cs w:val="20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Cs w:val="20"/>
                        </w:rPr>
                        <m:t>23</m:t>
                      </m:r>
                    </m:sup>
                  </m:sSup>
                  <m:r>
                    <w:rPr>
                      <w:rFonts w:ascii="Cambria Math" w:hAnsi="Cambria Math"/>
                      <w:szCs w:val="20"/>
                    </w:rPr>
                    <m:t>s</m:t>
                  </m:r>
                </m:e>
                <m:sup>
                  <m:r>
                    <w:rPr>
                      <w:rFonts w:ascii="Cambria Math" w:hAnsi="Cambria Math"/>
                      <w:szCs w:val="20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zCs w:val="20"/>
                </w:rPr>
                <m:t>-5,99.</m:t>
              </m:r>
              <m:sSup>
                <m:sSupPr>
                  <m:ctrlPr>
                    <w:rPr>
                      <w:rFonts w:ascii="Cambria Math" w:hAnsi="Cambria Math"/>
                      <w:i/>
                      <w:szCs w:val="20"/>
                    </w:rPr>
                  </m:ctrlPr>
                </m:sSupPr>
                <m:e>
                  <m:r>
                    <w:rPr>
                      <w:rFonts w:ascii="Cambria Math" w:hAnsi="Cambria Math"/>
                      <w:szCs w:val="20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szCs w:val="20"/>
                    </w:rPr>
                    <m:t>25</m:t>
                  </m:r>
                </m:sup>
              </m:sSup>
              <m:r>
                <w:rPr>
                  <w:rFonts w:ascii="Cambria Math" w:hAnsi="Cambria Math"/>
                  <w:szCs w:val="20"/>
                </w:rPr>
                <m:t>s+7,3.</m:t>
              </m:r>
              <m:sSup>
                <m:sSupPr>
                  <m:ctrlPr>
                    <w:rPr>
                      <w:rFonts w:ascii="Cambria Math" w:hAnsi="Cambria Math"/>
                      <w:i/>
                      <w:szCs w:val="20"/>
                    </w:rPr>
                  </m:ctrlPr>
                </m:sSupPr>
                <m:e>
                  <m:r>
                    <w:rPr>
                      <w:rFonts w:ascii="Cambria Math" w:hAnsi="Cambria Math"/>
                      <w:szCs w:val="20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szCs w:val="20"/>
                    </w:rPr>
                    <m:t>29</m:t>
                  </m:r>
                </m:sup>
              </m:sSup>
            </m:den>
          </m:f>
        </m:oMath>
      </m:oMathPara>
    </w:p>
    <w:p w14:paraId="2BDE5F22" w14:textId="4A4EC2D3" w:rsidR="004B3E4F" w:rsidRDefault="00CC1C8B" w:rsidP="00CC1C8B">
      <w:pPr>
        <w:pStyle w:val="ListParagraph"/>
        <w:numPr>
          <w:ilvl w:val="1"/>
          <w:numId w:val="2"/>
        </w:numPr>
        <w:rPr>
          <w:b/>
          <w:bCs/>
          <w:sz w:val="32"/>
        </w:rPr>
      </w:pPr>
      <w:r w:rsidRPr="00CC1C8B">
        <w:rPr>
          <w:b/>
          <w:bCs/>
          <w:sz w:val="32"/>
        </w:rPr>
        <w:t>Графични резултати</w:t>
      </w:r>
    </w:p>
    <w:p w14:paraId="4A950719" w14:textId="52B00B35" w:rsidR="00CC1C8B" w:rsidRDefault="00CC1C8B" w:rsidP="00CC1C8B">
      <w:pPr>
        <w:ind w:left="2062"/>
        <w:rPr>
          <w:b/>
          <w:bCs/>
          <w:sz w:val="32"/>
        </w:rPr>
      </w:pPr>
      <w:r>
        <w:rPr>
          <w:b/>
          <w:bCs/>
          <w:noProof/>
          <w:sz w:val="32"/>
          <w:lang w:val="en-US"/>
        </w:rPr>
        <w:drawing>
          <wp:inline distT="0" distB="0" distL="0" distR="0" wp14:anchorId="3E3869D2" wp14:editId="0288897F">
            <wp:extent cx="5335270" cy="3999230"/>
            <wp:effectExtent l="0" t="0" r="0" b="1270"/>
            <wp:docPr id="10" name="Картина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5270" cy="3999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AAC0F4" w14:textId="1C7A9650" w:rsidR="00CC1C8B" w:rsidRDefault="00CC1C8B" w:rsidP="00CC1C8B">
      <w:pPr>
        <w:ind w:left="2062"/>
        <w:rPr>
          <w:sz w:val="32"/>
        </w:rPr>
      </w:pPr>
      <w:r>
        <w:rPr>
          <w:sz w:val="32"/>
        </w:rPr>
        <w:t>При габарита на АРФ имаме стесняване на лентите както и двете преходни области. Освен това лентата на задържане е изместена наляво.</w:t>
      </w:r>
    </w:p>
    <w:p w14:paraId="25E53AC1" w14:textId="77777777" w:rsidR="00CC1C8B" w:rsidRPr="00CC1C8B" w:rsidRDefault="00CC1C8B" w:rsidP="00CC1C8B">
      <w:pPr>
        <w:ind w:left="2062"/>
        <w:rPr>
          <w:sz w:val="32"/>
        </w:rPr>
      </w:pPr>
    </w:p>
    <w:p w14:paraId="04D1F496" w14:textId="6EB4DB84" w:rsidR="00CC1C8B" w:rsidRDefault="00CC1C8B" w:rsidP="00CC1C8B">
      <w:pPr>
        <w:pStyle w:val="ListParagraph"/>
        <w:ind w:left="1080"/>
        <w:rPr>
          <w:rFonts w:eastAsiaTheme="minorEastAsia"/>
          <w:b/>
          <w:sz w:val="32"/>
        </w:rPr>
      </w:pPr>
    </w:p>
    <w:p w14:paraId="2B56567C" w14:textId="77777777" w:rsidR="00CC1C8B" w:rsidRPr="00CC1C8B" w:rsidRDefault="00CC1C8B" w:rsidP="00CC1C8B">
      <w:pPr>
        <w:pStyle w:val="ListParagraph"/>
        <w:ind w:left="1080"/>
        <w:rPr>
          <w:rFonts w:eastAsiaTheme="minorEastAsia"/>
          <w:b/>
          <w:sz w:val="32"/>
        </w:rPr>
      </w:pPr>
    </w:p>
    <w:p w14:paraId="48D9DB16" w14:textId="0D58055A" w:rsidR="000C23B2" w:rsidRPr="000C23B2" w:rsidRDefault="000C23B2" w:rsidP="005A7DB4">
      <w:pPr>
        <w:pStyle w:val="ListParagraph"/>
        <w:numPr>
          <w:ilvl w:val="0"/>
          <w:numId w:val="7"/>
        </w:numPr>
        <w:rPr>
          <w:rFonts w:eastAsiaTheme="minorEastAsia"/>
          <w:b/>
          <w:sz w:val="32"/>
        </w:rPr>
      </w:pPr>
      <w:r w:rsidRPr="000C23B2">
        <w:rPr>
          <w:rFonts w:eastAsiaTheme="minorEastAsia"/>
          <w:b/>
          <w:sz w:val="32"/>
        </w:rPr>
        <w:t xml:space="preserve">Програма на </w:t>
      </w:r>
      <w:proofErr w:type="spellStart"/>
      <w:r w:rsidRPr="000C23B2">
        <w:rPr>
          <w:rFonts w:eastAsiaTheme="minorEastAsia"/>
          <w:b/>
          <w:sz w:val="32"/>
          <w:lang w:val="en-US"/>
        </w:rPr>
        <w:t>Matlab</w:t>
      </w:r>
      <w:proofErr w:type="spellEnd"/>
      <w:r w:rsidRPr="000C23B2">
        <w:rPr>
          <w:rFonts w:eastAsiaTheme="minorEastAsia"/>
          <w:b/>
          <w:sz w:val="32"/>
        </w:rPr>
        <w:t xml:space="preserve"> </w:t>
      </w:r>
    </w:p>
    <w:p w14:paraId="104366F6" w14:textId="77777777" w:rsidR="00CC1C8B" w:rsidRPr="00CC1C8B" w:rsidRDefault="00CC1C8B" w:rsidP="00CC1C8B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Fs=4300;</w:t>
      </w:r>
    </w:p>
    <w:p w14:paraId="04D1B374" w14:textId="77777777" w:rsidR="00CC1C8B" w:rsidRPr="00CC1C8B" w:rsidRDefault="00CC1C8B" w:rsidP="00CC1C8B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Wp=[620 1200];</w:t>
      </w:r>
    </w:p>
    <w:p w14:paraId="7BDE1293" w14:textId="77777777" w:rsidR="00CC1C8B" w:rsidRPr="00CC1C8B" w:rsidRDefault="00CC1C8B" w:rsidP="00CC1C8B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Ws=[920 1080];</w:t>
      </w:r>
    </w:p>
    <w:p w14:paraId="117B7C67" w14:textId="77777777" w:rsidR="00CC1C8B" w:rsidRPr="00CC1C8B" w:rsidRDefault="00CC1C8B" w:rsidP="00CC1C8B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Rs=30;</w:t>
      </w:r>
    </w:p>
    <w:p w14:paraId="49603D94" w14:textId="77777777" w:rsidR="00CC1C8B" w:rsidRPr="00CC1C8B" w:rsidRDefault="00CC1C8B" w:rsidP="00CC1C8B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Rp=0.5;</w:t>
      </w:r>
    </w:p>
    <w:p w14:paraId="0C273F85" w14:textId="77777777" w:rsidR="00CC1C8B" w:rsidRPr="00CC1C8B" w:rsidRDefault="00CC1C8B" w:rsidP="00CC1C8B">
      <w:pPr>
        <w:rPr>
          <w:rFonts w:ascii="Courier New" w:eastAsiaTheme="minorEastAsia" w:hAnsi="Courier New" w:cs="Courier New"/>
          <w:sz w:val="28"/>
        </w:rPr>
      </w:pPr>
    </w:p>
    <w:p w14:paraId="58BC823E" w14:textId="6BAD7840" w:rsidR="00CC1C8B" w:rsidRPr="00CC1C8B" w:rsidRDefault="00CC1C8B" w:rsidP="00CC1C8B">
      <w:pPr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%%%%%%%%%%%%%%%%%%%%%%%%%%%%%%% Точка 1 %%%%%%%%%%%%%%%%%%%%%</w:t>
      </w:r>
    </w:p>
    <w:p w14:paraId="52DD75D0" w14:textId="77777777" w:rsidR="00CC1C8B" w:rsidRPr="00CC1C8B" w:rsidRDefault="00CC1C8B" w:rsidP="00CC1C8B">
      <w:pPr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% Чертеж на габарита</w:t>
      </w:r>
    </w:p>
    <w:p w14:paraId="14FD9EFB" w14:textId="77777777" w:rsidR="00CC1C8B" w:rsidRPr="00CC1C8B" w:rsidRDefault="00CC1C8B" w:rsidP="00CC1C8B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figure(1);</w:t>
      </w:r>
    </w:p>
    <w:p w14:paraId="60C8C4AB" w14:textId="77777777" w:rsidR="00CC1C8B" w:rsidRPr="00CC1C8B" w:rsidRDefault="00CC1C8B" w:rsidP="00CC1C8B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hold on;</w:t>
      </w:r>
    </w:p>
    <w:p w14:paraId="112DCAE3" w14:textId="77777777" w:rsidR="00CC1C8B" w:rsidRPr="00CC1C8B" w:rsidRDefault="00CC1C8B" w:rsidP="00CC1C8B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plot([0 Wp(1)], [Rp Rp],'r');</w:t>
      </w:r>
    </w:p>
    <w:p w14:paraId="24CD161F" w14:textId="77777777" w:rsidR="00CC1C8B" w:rsidRPr="00CC1C8B" w:rsidRDefault="00CC1C8B" w:rsidP="00CC1C8B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plot([Wp(1) Wp(1)], [Rp Rp+2],'r');</w:t>
      </w:r>
    </w:p>
    <w:p w14:paraId="6AD66AD1" w14:textId="77777777" w:rsidR="00CC1C8B" w:rsidRPr="00CC1C8B" w:rsidRDefault="00CC1C8B" w:rsidP="00CC1C8B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plot([Wp(2) 10000], [Rp Rp],'r');</w:t>
      </w:r>
    </w:p>
    <w:p w14:paraId="3ECCBFAC" w14:textId="77777777" w:rsidR="00CC1C8B" w:rsidRPr="00CC1C8B" w:rsidRDefault="00CC1C8B" w:rsidP="00CC1C8B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plot([Wp(2) Wp(2)], [Rp Rp+2],'r');</w:t>
      </w:r>
    </w:p>
    <w:p w14:paraId="4FE20B1E" w14:textId="77777777" w:rsidR="00CC1C8B" w:rsidRPr="00CC1C8B" w:rsidRDefault="00CC1C8B" w:rsidP="00CC1C8B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plot([Ws(1) Ws(1)], [0 Rs],'r');</w:t>
      </w:r>
    </w:p>
    <w:p w14:paraId="2DD14B60" w14:textId="77777777" w:rsidR="00CC1C8B" w:rsidRPr="00CC1C8B" w:rsidRDefault="00CC1C8B" w:rsidP="00CC1C8B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plot([Ws(1) Ws(2)], [Rs Rs],'r');</w:t>
      </w:r>
    </w:p>
    <w:p w14:paraId="514574AC" w14:textId="77777777" w:rsidR="00CC1C8B" w:rsidRPr="00CC1C8B" w:rsidRDefault="00CC1C8B" w:rsidP="00CC1C8B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plot([Ws(2) Ws(2)], [0 Rs],'r');</w:t>
      </w:r>
    </w:p>
    <w:p w14:paraId="7099B94E" w14:textId="77777777" w:rsidR="00CC1C8B" w:rsidRPr="00CC1C8B" w:rsidRDefault="00CC1C8B" w:rsidP="00CC1C8B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title('Gabarit');</w:t>
      </w:r>
    </w:p>
    <w:p w14:paraId="5466E8D6" w14:textId="77777777" w:rsidR="00CC1C8B" w:rsidRPr="00CC1C8B" w:rsidRDefault="00CC1C8B" w:rsidP="00CC1C8B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xlabel('Freqency[Hz]');</w:t>
      </w:r>
    </w:p>
    <w:p w14:paraId="0AFF2B31" w14:textId="77777777" w:rsidR="00CC1C8B" w:rsidRPr="00CC1C8B" w:rsidRDefault="00CC1C8B" w:rsidP="00CC1C8B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ylabel('Attenuation[dB]'); %Затихване</w:t>
      </w:r>
    </w:p>
    <w:p w14:paraId="7A28BB48" w14:textId="77777777" w:rsidR="00CC1C8B" w:rsidRPr="00CC1C8B" w:rsidRDefault="00CC1C8B" w:rsidP="00CC1C8B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axis([0 Fs/2 0 Rs+20]);</w:t>
      </w:r>
    </w:p>
    <w:p w14:paraId="07A5BA1D" w14:textId="77777777" w:rsidR="00CC1C8B" w:rsidRPr="00CC1C8B" w:rsidRDefault="00CC1C8B" w:rsidP="00CC1C8B">
      <w:pPr>
        <w:rPr>
          <w:rFonts w:ascii="Courier New" w:eastAsiaTheme="minorEastAsia" w:hAnsi="Courier New" w:cs="Courier New"/>
          <w:sz w:val="28"/>
        </w:rPr>
      </w:pPr>
    </w:p>
    <w:p w14:paraId="7BE18EDF" w14:textId="77777777" w:rsidR="00CC1C8B" w:rsidRPr="00CC1C8B" w:rsidRDefault="00CC1C8B" w:rsidP="00CC1C8B">
      <w:pPr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% Апроксимация на цифров РФ</w:t>
      </w:r>
    </w:p>
    <w:p w14:paraId="173304E3" w14:textId="77777777" w:rsidR="00CC1C8B" w:rsidRPr="00CC1C8B" w:rsidRDefault="00CC1C8B" w:rsidP="00CC1C8B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[N, Wn]=cheb2ord(Wp/(Fs/2), Ws/(Fs/2), Rp, Rs);</w:t>
      </w:r>
    </w:p>
    <w:p w14:paraId="1B4F4651" w14:textId="77777777" w:rsidR="00CC1C8B" w:rsidRPr="00CC1C8B" w:rsidRDefault="00CC1C8B" w:rsidP="00CC1C8B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[Nz, Dz]=cheby2(N,Rs, Wn,'stop');</w:t>
      </w:r>
    </w:p>
    <w:p w14:paraId="4B4960B3" w14:textId="77777777" w:rsidR="00CC1C8B" w:rsidRPr="00CC1C8B" w:rsidRDefault="00CC1C8B" w:rsidP="00CC1C8B">
      <w:pPr>
        <w:rPr>
          <w:rFonts w:ascii="Courier New" w:eastAsiaTheme="minorEastAsia" w:hAnsi="Courier New" w:cs="Courier New"/>
          <w:sz w:val="28"/>
        </w:rPr>
      </w:pPr>
    </w:p>
    <w:p w14:paraId="590F939C" w14:textId="77777777" w:rsidR="00CC1C8B" w:rsidRPr="00CC1C8B" w:rsidRDefault="00CC1C8B" w:rsidP="00CC1C8B">
      <w:pPr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% Принтиране на параметрите на РФ</w:t>
      </w:r>
    </w:p>
    <w:p w14:paraId="459EA6AE" w14:textId="77777777" w:rsidR="00CC1C8B" w:rsidRPr="00CC1C8B" w:rsidRDefault="00CC1C8B" w:rsidP="00CC1C8B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 xml:space="preserve">fprintf('Ред: %d\n', N*2); </w:t>
      </w:r>
    </w:p>
    <w:p w14:paraId="726D4756" w14:textId="77777777" w:rsidR="00CC1C8B" w:rsidRPr="00CC1C8B" w:rsidRDefault="00CC1C8B" w:rsidP="00CC1C8B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fprintf('Nz:\n');</w:t>
      </w:r>
    </w:p>
    <w:p w14:paraId="65569E2F" w14:textId="77777777" w:rsidR="00CC1C8B" w:rsidRPr="00CC1C8B" w:rsidRDefault="00CC1C8B" w:rsidP="00CC1C8B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disp(Nz');</w:t>
      </w:r>
    </w:p>
    <w:p w14:paraId="46FF594D" w14:textId="77777777" w:rsidR="00CC1C8B" w:rsidRPr="00CC1C8B" w:rsidRDefault="00CC1C8B" w:rsidP="00CC1C8B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fprintf('Dz:\n');</w:t>
      </w:r>
    </w:p>
    <w:p w14:paraId="4D11ABD9" w14:textId="77777777" w:rsidR="00CC1C8B" w:rsidRPr="00CC1C8B" w:rsidRDefault="00CC1C8B" w:rsidP="00CC1C8B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disp(Dz');</w:t>
      </w:r>
    </w:p>
    <w:p w14:paraId="39FA8B9C" w14:textId="77777777" w:rsidR="00CC1C8B" w:rsidRPr="00CC1C8B" w:rsidRDefault="00CC1C8B" w:rsidP="00CC1C8B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[z,p,~]=tf2zp(Nz, Dz);</w:t>
      </w:r>
    </w:p>
    <w:p w14:paraId="5BCAA91A" w14:textId="77777777" w:rsidR="00CC1C8B" w:rsidRPr="00CC1C8B" w:rsidRDefault="00CC1C8B" w:rsidP="00CC1C8B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fprintf('Полюси:\n');</w:t>
      </w:r>
    </w:p>
    <w:p w14:paraId="08C62496" w14:textId="77777777" w:rsidR="00CC1C8B" w:rsidRPr="00CC1C8B" w:rsidRDefault="00CC1C8B" w:rsidP="00CC1C8B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disp(p);</w:t>
      </w:r>
    </w:p>
    <w:p w14:paraId="347655AD" w14:textId="77777777" w:rsidR="00CC1C8B" w:rsidRPr="00CC1C8B" w:rsidRDefault="00CC1C8B" w:rsidP="00CC1C8B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lastRenderedPageBreak/>
        <w:t>fprintf('Нули:\n');</w:t>
      </w:r>
    </w:p>
    <w:p w14:paraId="3AC196C1" w14:textId="77777777" w:rsidR="00CC1C8B" w:rsidRPr="00CC1C8B" w:rsidRDefault="00CC1C8B" w:rsidP="00CC1C8B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disp(z);</w:t>
      </w:r>
    </w:p>
    <w:p w14:paraId="2FC139D7" w14:textId="77777777" w:rsidR="00CC1C8B" w:rsidRPr="00CC1C8B" w:rsidRDefault="00CC1C8B" w:rsidP="00CC1C8B">
      <w:pPr>
        <w:rPr>
          <w:rFonts w:ascii="Courier New" w:eastAsiaTheme="minorEastAsia" w:hAnsi="Courier New" w:cs="Courier New"/>
          <w:sz w:val="28"/>
        </w:rPr>
      </w:pPr>
    </w:p>
    <w:p w14:paraId="22D4AAC6" w14:textId="76A47925" w:rsidR="00CC1C8B" w:rsidRPr="00CC1C8B" w:rsidRDefault="00104F00" w:rsidP="00CC1C8B">
      <w:pPr>
        <w:rPr>
          <w:rFonts w:ascii="Courier New" w:eastAsiaTheme="minorEastAsia" w:hAnsi="Courier New" w:cs="Courier New"/>
          <w:sz w:val="28"/>
        </w:rPr>
      </w:pPr>
      <w:r>
        <w:rPr>
          <w:rFonts w:ascii="Courier New" w:eastAsiaTheme="minorEastAsia" w:hAnsi="Courier New" w:cs="Courier New"/>
          <w:sz w:val="28"/>
        </w:rPr>
        <w:t>% Изчисляване на затих</w:t>
      </w:r>
      <w:r w:rsidR="00CC1C8B" w:rsidRPr="00CC1C8B">
        <w:rPr>
          <w:rFonts w:ascii="Courier New" w:eastAsiaTheme="minorEastAsia" w:hAnsi="Courier New" w:cs="Courier New"/>
          <w:sz w:val="28"/>
        </w:rPr>
        <w:t>ване и ФЧХ</w:t>
      </w:r>
    </w:p>
    <w:p w14:paraId="53A83436" w14:textId="77777777" w:rsidR="00CC1C8B" w:rsidRPr="00CC1C8B" w:rsidRDefault="00CC1C8B" w:rsidP="00CC1C8B">
      <w:pPr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[H, w]=freqz(Nz, Dz, 6969);</w:t>
      </w:r>
    </w:p>
    <w:p w14:paraId="76E7E3FD" w14:textId="5BC92E85" w:rsidR="00CC1C8B" w:rsidRPr="00CC1C8B" w:rsidRDefault="00CC1C8B" w:rsidP="00CC1C8B">
      <w:pPr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%%%%%%%%%%%%%%%%%%%%%%%%%%%%%%%%%%%%%%%%%%%%%%%%%%%%%%%%%%%%%</w:t>
      </w:r>
    </w:p>
    <w:p w14:paraId="39226216" w14:textId="77777777" w:rsidR="00CC1C8B" w:rsidRPr="00CC1C8B" w:rsidRDefault="00CC1C8B" w:rsidP="00CC1C8B">
      <w:pPr>
        <w:rPr>
          <w:rFonts w:ascii="Courier New" w:eastAsiaTheme="minorEastAsia" w:hAnsi="Courier New" w:cs="Courier New"/>
          <w:sz w:val="28"/>
        </w:rPr>
      </w:pPr>
    </w:p>
    <w:p w14:paraId="7719C586" w14:textId="652797CF" w:rsidR="00CC1C8B" w:rsidRPr="00CC1C8B" w:rsidRDefault="00CC1C8B" w:rsidP="00CC1C8B">
      <w:pPr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%%%%%%%%%%%%%%%%%%%%%%%%%%%%%%% Точка 2 %%%%%%%%%%%%%</w:t>
      </w:r>
      <w:r w:rsidR="00DD40B8">
        <w:rPr>
          <w:rFonts w:ascii="Courier New" w:eastAsiaTheme="minorEastAsia" w:hAnsi="Courier New" w:cs="Courier New"/>
          <w:sz w:val="28"/>
        </w:rPr>
        <w:t>%%%%%%%%</w:t>
      </w:r>
    </w:p>
    <w:p w14:paraId="32BB9639" w14:textId="77777777" w:rsidR="00CC1C8B" w:rsidRPr="00CC1C8B" w:rsidRDefault="00CC1C8B" w:rsidP="00CC1C8B">
      <w:pPr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% Чертеж на затихване + габарита</w:t>
      </w:r>
    </w:p>
    <w:p w14:paraId="617EDBF3" w14:textId="77777777" w:rsidR="00CC1C8B" w:rsidRPr="00CC1C8B" w:rsidRDefault="00CC1C8B" w:rsidP="00CC1C8B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figure(2);</w:t>
      </w:r>
    </w:p>
    <w:p w14:paraId="5AC8F1E9" w14:textId="77777777" w:rsidR="00CC1C8B" w:rsidRPr="00CC1C8B" w:rsidRDefault="00CC1C8B" w:rsidP="00CC1C8B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hold on;</w:t>
      </w:r>
    </w:p>
    <w:p w14:paraId="69F5626A" w14:textId="77777777" w:rsidR="00CC1C8B" w:rsidRPr="00CC1C8B" w:rsidRDefault="00CC1C8B" w:rsidP="00CC1C8B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plot(w*Fs/(2*pi), -20*log10(abs(H)));</w:t>
      </w:r>
    </w:p>
    <w:p w14:paraId="05CD767F" w14:textId="77777777" w:rsidR="00CC1C8B" w:rsidRPr="00CC1C8B" w:rsidRDefault="00CC1C8B" w:rsidP="00CC1C8B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plot([0 Wp(1)], [Rp Rp],'r');</w:t>
      </w:r>
    </w:p>
    <w:p w14:paraId="36478E86" w14:textId="77777777" w:rsidR="00CC1C8B" w:rsidRPr="00CC1C8B" w:rsidRDefault="00CC1C8B" w:rsidP="00CC1C8B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plot([Wp(1) Wp(1)], [Rp Rp+2],'r');</w:t>
      </w:r>
    </w:p>
    <w:p w14:paraId="723380D8" w14:textId="77777777" w:rsidR="00CC1C8B" w:rsidRPr="00CC1C8B" w:rsidRDefault="00CC1C8B" w:rsidP="00CC1C8B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plot([Wp(2) 10000], [Rp Rp],'r');</w:t>
      </w:r>
    </w:p>
    <w:p w14:paraId="3CE2DA53" w14:textId="77777777" w:rsidR="00CC1C8B" w:rsidRPr="00CC1C8B" w:rsidRDefault="00CC1C8B" w:rsidP="00CC1C8B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plot([Wp(2) Wp(2)], [Rp Rp+2],'r');</w:t>
      </w:r>
    </w:p>
    <w:p w14:paraId="65DE85BB" w14:textId="77777777" w:rsidR="00CC1C8B" w:rsidRPr="00CC1C8B" w:rsidRDefault="00CC1C8B" w:rsidP="00CC1C8B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plot([Ws(1) Ws(1)], [0 Rs],'r');</w:t>
      </w:r>
    </w:p>
    <w:p w14:paraId="24BD4023" w14:textId="77777777" w:rsidR="00CC1C8B" w:rsidRPr="00CC1C8B" w:rsidRDefault="00CC1C8B" w:rsidP="00CC1C8B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plot([Ws(1) Ws(2)], [Rs Rs],'r');</w:t>
      </w:r>
    </w:p>
    <w:p w14:paraId="0B523318" w14:textId="77777777" w:rsidR="00CC1C8B" w:rsidRPr="00CC1C8B" w:rsidRDefault="00CC1C8B" w:rsidP="00CC1C8B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plot([Ws(2) Ws(2)], [0 Rs],'r');</w:t>
      </w:r>
    </w:p>
    <w:p w14:paraId="6B7ED1EB" w14:textId="77777777" w:rsidR="00CC1C8B" w:rsidRPr="00CC1C8B" w:rsidRDefault="00CC1C8B" w:rsidP="00CC1C8B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title('Zatihvane na RF i Gabarit');</w:t>
      </w:r>
    </w:p>
    <w:p w14:paraId="7B481908" w14:textId="77777777" w:rsidR="00CC1C8B" w:rsidRPr="00CC1C8B" w:rsidRDefault="00CC1C8B" w:rsidP="00CC1C8B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xlabel('Freqency[Hz]');</w:t>
      </w:r>
    </w:p>
    <w:p w14:paraId="17F54111" w14:textId="77777777" w:rsidR="00CC1C8B" w:rsidRPr="00CC1C8B" w:rsidRDefault="00CC1C8B" w:rsidP="00CC1C8B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ylabel('Attenuation[dB]'); %Затихване</w:t>
      </w:r>
    </w:p>
    <w:p w14:paraId="36CDF813" w14:textId="77777777" w:rsidR="00CC1C8B" w:rsidRPr="00CC1C8B" w:rsidRDefault="00CC1C8B" w:rsidP="00CC1C8B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axis([0 Fs/2 0 50]);</w:t>
      </w:r>
    </w:p>
    <w:p w14:paraId="16B2D502" w14:textId="77777777" w:rsidR="00CC1C8B" w:rsidRPr="00CC1C8B" w:rsidRDefault="00CC1C8B" w:rsidP="00CC1C8B">
      <w:pPr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% Има промени на граничните честоти на РФ</w:t>
      </w:r>
    </w:p>
    <w:p w14:paraId="65A27AFA" w14:textId="01093C99" w:rsidR="00CC1C8B" w:rsidRPr="00CC1C8B" w:rsidRDefault="00CC1C8B" w:rsidP="00CC1C8B">
      <w:pPr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%%%%%%%%%%%%%%%%%%%%%%%%%%%%%%%%%%%%%%%%%%%%%%%%%%%%%%%%%%%%%</w:t>
      </w:r>
    </w:p>
    <w:p w14:paraId="2554AD14" w14:textId="77777777" w:rsidR="00CC1C8B" w:rsidRPr="00CC1C8B" w:rsidRDefault="00CC1C8B" w:rsidP="00CC1C8B">
      <w:pPr>
        <w:rPr>
          <w:rFonts w:ascii="Courier New" w:eastAsiaTheme="minorEastAsia" w:hAnsi="Courier New" w:cs="Courier New"/>
          <w:sz w:val="28"/>
        </w:rPr>
      </w:pPr>
    </w:p>
    <w:p w14:paraId="3C808D17" w14:textId="54F720FB" w:rsidR="00CC1C8B" w:rsidRPr="00CC1C8B" w:rsidRDefault="00CC1C8B" w:rsidP="00CC1C8B">
      <w:pPr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%%%%%%%%%%%%%%%%%%%%%%%%%%%%%%% Точка 3 %%%%%%%%%%%%%%%%%%%%%</w:t>
      </w:r>
    </w:p>
    <w:p w14:paraId="2AB1875E" w14:textId="77777777" w:rsidR="00CC1C8B" w:rsidRPr="00CC1C8B" w:rsidRDefault="00CC1C8B" w:rsidP="00CC1C8B">
      <w:pPr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% Чертеж на полюсно-нулевата диаграма</w:t>
      </w:r>
    </w:p>
    <w:p w14:paraId="77A2FD15" w14:textId="77777777" w:rsidR="00CC1C8B" w:rsidRPr="00CC1C8B" w:rsidRDefault="00CC1C8B" w:rsidP="00CC1C8B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figure(3);</w:t>
      </w:r>
    </w:p>
    <w:p w14:paraId="42D409F6" w14:textId="77777777" w:rsidR="00CC1C8B" w:rsidRPr="00CC1C8B" w:rsidRDefault="00CC1C8B" w:rsidP="00CC1C8B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zplane(Nz,Dz);</w:t>
      </w:r>
    </w:p>
    <w:p w14:paraId="5B8EFB9B" w14:textId="77777777" w:rsidR="00CC1C8B" w:rsidRPr="00CC1C8B" w:rsidRDefault="00CC1C8B" w:rsidP="00CC1C8B">
      <w:pPr>
        <w:rPr>
          <w:rFonts w:ascii="Courier New" w:eastAsiaTheme="minorEastAsia" w:hAnsi="Courier New" w:cs="Courier New"/>
          <w:sz w:val="28"/>
        </w:rPr>
      </w:pPr>
    </w:p>
    <w:p w14:paraId="17574FF7" w14:textId="77777777" w:rsidR="00CC1C8B" w:rsidRPr="00CC1C8B" w:rsidRDefault="00CC1C8B" w:rsidP="00CC1C8B">
      <w:pPr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% Чертеж на ФЧХ диаграма</w:t>
      </w:r>
    </w:p>
    <w:p w14:paraId="0BA3645E" w14:textId="77777777" w:rsidR="00CC1C8B" w:rsidRPr="00CC1C8B" w:rsidRDefault="00CC1C8B" w:rsidP="00CC1C8B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figure(4);</w:t>
      </w:r>
    </w:p>
    <w:p w14:paraId="164E0F04" w14:textId="77777777" w:rsidR="00CC1C8B" w:rsidRPr="00CC1C8B" w:rsidRDefault="00CC1C8B" w:rsidP="00CC1C8B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plot(w*Fs/(2*pi), unwrap(angle(H))*180/pi);</w:t>
      </w:r>
    </w:p>
    <w:p w14:paraId="4BA2CE04" w14:textId="77777777" w:rsidR="00CC1C8B" w:rsidRPr="00CC1C8B" w:rsidRDefault="00CC1C8B" w:rsidP="00CC1C8B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title('F4X'); grid;</w:t>
      </w:r>
    </w:p>
    <w:p w14:paraId="3FC646D2" w14:textId="77777777" w:rsidR="00CC1C8B" w:rsidRPr="00CC1C8B" w:rsidRDefault="00CC1C8B" w:rsidP="00CC1C8B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xlabel('Freqency[Hz]');</w:t>
      </w:r>
    </w:p>
    <w:p w14:paraId="3497B830" w14:textId="77777777" w:rsidR="00CC1C8B" w:rsidRPr="00CC1C8B" w:rsidRDefault="00CC1C8B" w:rsidP="00CC1C8B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lastRenderedPageBreak/>
        <w:t>ylabel('Phase[deg]'); %Фаза</w:t>
      </w:r>
    </w:p>
    <w:p w14:paraId="3B81D15F" w14:textId="77777777" w:rsidR="00CC1C8B" w:rsidRPr="00CC1C8B" w:rsidRDefault="00CC1C8B" w:rsidP="00CC1C8B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xlim([0 Fs/2]);</w:t>
      </w:r>
    </w:p>
    <w:p w14:paraId="7E49EB5F" w14:textId="77777777" w:rsidR="00CC1C8B" w:rsidRPr="00CC1C8B" w:rsidRDefault="00CC1C8B" w:rsidP="00CC1C8B">
      <w:pPr>
        <w:spacing w:after="0"/>
        <w:rPr>
          <w:rFonts w:ascii="Courier New" w:eastAsiaTheme="minorEastAsia" w:hAnsi="Courier New" w:cs="Courier New"/>
          <w:sz w:val="28"/>
        </w:rPr>
      </w:pPr>
    </w:p>
    <w:p w14:paraId="74D78EC0" w14:textId="77777777" w:rsidR="00CC1C8B" w:rsidRPr="00CC1C8B" w:rsidRDefault="00CC1C8B" w:rsidP="00CC1C8B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% Чертеж на ИХ</w:t>
      </w:r>
    </w:p>
    <w:p w14:paraId="0C8C43AE" w14:textId="77777777" w:rsidR="00CC1C8B" w:rsidRPr="00CC1C8B" w:rsidRDefault="00CC1C8B" w:rsidP="00CC1C8B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figure(5);</w:t>
      </w:r>
    </w:p>
    <w:p w14:paraId="7C0D1B49" w14:textId="77777777" w:rsidR="00CC1C8B" w:rsidRPr="00CC1C8B" w:rsidRDefault="00CC1C8B" w:rsidP="00CC1C8B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impz(Nz, Dz); grid;</w:t>
      </w:r>
    </w:p>
    <w:p w14:paraId="1DDCBEC0" w14:textId="36B05E16" w:rsidR="00CC1C8B" w:rsidRPr="00CC1C8B" w:rsidRDefault="00CC1C8B" w:rsidP="00CC1C8B">
      <w:pPr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%%%%%%%%%%%%%%%%%%%%%%%%%%%%%%%%%%%%%%%%%%%%%%%%%%%%%%%%%%%%%</w:t>
      </w:r>
    </w:p>
    <w:p w14:paraId="388E8FB6" w14:textId="77777777" w:rsidR="00CC1C8B" w:rsidRPr="00CC1C8B" w:rsidRDefault="00CC1C8B" w:rsidP="00CC1C8B">
      <w:pPr>
        <w:rPr>
          <w:rFonts w:ascii="Courier New" w:eastAsiaTheme="minorEastAsia" w:hAnsi="Courier New" w:cs="Courier New"/>
          <w:sz w:val="28"/>
        </w:rPr>
      </w:pPr>
    </w:p>
    <w:p w14:paraId="502C094A" w14:textId="674CD712" w:rsidR="00CC1C8B" w:rsidRPr="00CC1C8B" w:rsidRDefault="00CC1C8B" w:rsidP="00CC1C8B">
      <w:pPr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%%%%%%%%%%%%%%%%%%%%%%%%%%%%%%% Точка 4 %%%%%%%%%%%%%%%%%%%%%</w:t>
      </w:r>
    </w:p>
    <w:p w14:paraId="446D435C" w14:textId="77777777" w:rsidR="00CC1C8B" w:rsidRPr="00CC1C8B" w:rsidRDefault="00CC1C8B" w:rsidP="00CC1C8B">
      <w:pPr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[b0, B, A]=dir2cas(Nz, Dz);</w:t>
      </w:r>
    </w:p>
    <w:p w14:paraId="2EBDF458" w14:textId="77777777" w:rsidR="00CC1C8B" w:rsidRPr="00CC1C8B" w:rsidRDefault="00CC1C8B" w:rsidP="00CC1C8B">
      <w:pPr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fprintf('Коефициенти на каскадна реализация:\n');</w:t>
      </w:r>
    </w:p>
    <w:p w14:paraId="4853983A" w14:textId="77777777" w:rsidR="00CC1C8B" w:rsidRPr="00CC1C8B" w:rsidRDefault="00CC1C8B" w:rsidP="00CC1C8B">
      <w:pPr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fprintf('b0:\n');</w:t>
      </w:r>
    </w:p>
    <w:p w14:paraId="4A03D51E" w14:textId="77777777" w:rsidR="00CC1C8B" w:rsidRPr="00CC1C8B" w:rsidRDefault="00CC1C8B" w:rsidP="00CC1C8B">
      <w:pPr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disp(b0);</w:t>
      </w:r>
    </w:p>
    <w:p w14:paraId="1013B6E5" w14:textId="77777777" w:rsidR="00CC1C8B" w:rsidRPr="00CC1C8B" w:rsidRDefault="00CC1C8B" w:rsidP="00CC1C8B">
      <w:pPr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fprintf('B:\n');</w:t>
      </w:r>
    </w:p>
    <w:p w14:paraId="5F5C1E3F" w14:textId="77777777" w:rsidR="00CC1C8B" w:rsidRPr="00CC1C8B" w:rsidRDefault="00CC1C8B" w:rsidP="00CC1C8B">
      <w:pPr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disp(B);</w:t>
      </w:r>
    </w:p>
    <w:p w14:paraId="6C01336C" w14:textId="77777777" w:rsidR="00CC1C8B" w:rsidRPr="00CC1C8B" w:rsidRDefault="00CC1C8B" w:rsidP="00CC1C8B">
      <w:pPr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fprintf('A:\n');</w:t>
      </w:r>
    </w:p>
    <w:p w14:paraId="051E9C97" w14:textId="77777777" w:rsidR="00CC1C8B" w:rsidRPr="00CC1C8B" w:rsidRDefault="00CC1C8B" w:rsidP="00CC1C8B">
      <w:pPr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disp(A);</w:t>
      </w:r>
    </w:p>
    <w:p w14:paraId="026A0521" w14:textId="27164ED5" w:rsidR="00CC1C8B" w:rsidRPr="00CC1C8B" w:rsidRDefault="00CC1C8B" w:rsidP="00CC1C8B">
      <w:pPr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%%%%%%%%%%%%%%%%%%%%%%%%%%%%%%%%%%%%%%%%%%%%%%%%%%%%%%%%%%%%%</w:t>
      </w:r>
    </w:p>
    <w:p w14:paraId="38538646" w14:textId="77777777" w:rsidR="00CC1C8B" w:rsidRPr="00CC1C8B" w:rsidRDefault="00CC1C8B" w:rsidP="00CC1C8B">
      <w:pPr>
        <w:rPr>
          <w:rFonts w:ascii="Courier New" w:eastAsiaTheme="minorEastAsia" w:hAnsi="Courier New" w:cs="Courier New"/>
          <w:sz w:val="28"/>
        </w:rPr>
      </w:pPr>
    </w:p>
    <w:p w14:paraId="7753099D" w14:textId="684C915A" w:rsidR="00CC1C8B" w:rsidRPr="00CC1C8B" w:rsidRDefault="00CC1C8B" w:rsidP="00CC1C8B">
      <w:pPr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%%%%%%%%%%%%%%%%%%%%%%%%%%%%%%% Точка 5 %%%%%%%%%%%%%%%%%%</w:t>
      </w:r>
      <w:r w:rsidR="00DD40B8">
        <w:rPr>
          <w:rFonts w:ascii="Courier New" w:eastAsiaTheme="minorEastAsia" w:hAnsi="Courier New" w:cs="Courier New"/>
          <w:sz w:val="28"/>
        </w:rPr>
        <w:t>%%%</w:t>
      </w:r>
    </w:p>
    <w:p w14:paraId="47A4C93D" w14:textId="77777777" w:rsidR="00CC1C8B" w:rsidRPr="00CC1C8B" w:rsidRDefault="00CC1C8B" w:rsidP="00DD40B8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n=(0:99)/Fs;</w:t>
      </w:r>
    </w:p>
    <w:p w14:paraId="17C91715" w14:textId="77777777" w:rsidR="00CC1C8B" w:rsidRPr="00CC1C8B" w:rsidRDefault="00CC1C8B" w:rsidP="00DD40B8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K=1024;</w:t>
      </w:r>
    </w:p>
    <w:p w14:paraId="18874604" w14:textId="77777777" w:rsidR="00CC1C8B" w:rsidRPr="00CC1C8B" w:rsidRDefault="00CC1C8B" w:rsidP="00DD40B8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%Filturut ne propuska</w:t>
      </w:r>
    </w:p>
    <w:p w14:paraId="1895C293" w14:textId="77777777" w:rsidR="00CC1C8B" w:rsidRPr="00CC1C8B" w:rsidRDefault="00CC1C8B" w:rsidP="00DD40B8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f=970;</w:t>
      </w:r>
    </w:p>
    <w:p w14:paraId="445640F1" w14:textId="77777777" w:rsidR="00CC1C8B" w:rsidRPr="00CC1C8B" w:rsidRDefault="00CC1C8B" w:rsidP="00DD40B8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signal=sin((2*pi*f).*n);</w:t>
      </w:r>
    </w:p>
    <w:p w14:paraId="3C063897" w14:textId="77777777" w:rsidR="00CC1C8B" w:rsidRPr="00CC1C8B" w:rsidRDefault="00CC1C8B" w:rsidP="00DD40B8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figure(6);</w:t>
      </w:r>
    </w:p>
    <w:p w14:paraId="55B5C6EE" w14:textId="77777777" w:rsidR="00CC1C8B" w:rsidRPr="00CC1C8B" w:rsidRDefault="00CC1C8B" w:rsidP="00DD40B8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subplot(221);</w:t>
      </w:r>
    </w:p>
    <w:p w14:paraId="399D7CA4" w14:textId="77777777" w:rsidR="00CC1C8B" w:rsidRPr="00CC1C8B" w:rsidRDefault="00CC1C8B" w:rsidP="00DD40B8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plot(n*Fs, signal); grid;</w:t>
      </w:r>
    </w:p>
    <w:p w14:paraId="69C373CC" w14:textId="77777777" w:rsidR="00CC1C8B" w:rsidRPr="00CC1C8B" w:rsidRDefault="00CC1C8B" w:rsidP="00DD40B8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ylabel('Magnitude');</w:t>
      </w:r>
    </w:p>
    <w:p w14:paraId="0A3E393F" w14:textId="66B5A66E" w:rsidR="00CC1C8B" w:rsidRPr="00CC1C8B" w:rsidRDefault="00CC1C8B" w:rsidP="00DD40B8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xlabel('O</w:t>
      </w:r>
      <w:r w:rsidR="001E46E5">
        <w:rPr>
          <w:rFonts w:ascii="Courier New" w:eastAsiaTheme="minorEastAsia" w:hAnsi="Courier New" w:cs="Courier New"/>
          <w:sz w:val="28"/>
          <w:lang w:val="en-US"/>
        </w:rPr>
        <w:t>t</w:t>
      </w:r>
      <w:r w:rsidRPr="00CC1C8B">
        <w:rPr>
          <w:rFonts w:ascii="Courier New" w:eastAsiaTheme="minorEastAsia" w:hAnsi="Courier New" w:cs="Courier New"/>
          <w:sz w:val="28"/>
        </w:rPr>
        <w:t>4eti');</w:t>
      </w:r>
    </w:p>
    <w:p w14:paraId="1026DB17" w14:textId="77777777" w:rsidR="00CC1C8B" w:rsidRPr="00CC1C8B" w:rsidRDefault="00CC1C8B" w:rsidP="00DD40B8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title('Input Signal f=970Hz');</w:t>
      </w:r>
    </w:p>
    <w:p w14:paraId="3DAFB37C" w14:textId="77777777" w:rsidR="00CC1C8B" w:rsidRPr="00CC1C8B" w:rsidRDefault="00CC1C8B" w:rsidP="00DD40B8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Px=fft(signal, K);</w:t>
      </w:r>
    </w:p>
    <w:p w14:paraId="18856362" w14:textId="77777777" w:rsidR="00CC1C8B" w:rsidRPr="00CC1C8B" w:rsidRDefault="00CC1C8B" w:rsidP="00DD40B8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px=abs(Px(1:K/2));</w:t>
      </w:r>
    </w:p>
    <w:p w14:paraId="50425714" w14:textId="77777777" w:rsidR="00CC1C8B" w:rsidRPr="00CC1C8B" w:rsidRDefault="00CC1C8B" w:rsidP="00DD40B8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subplot(222);</w:t>
      </w:r>
    </w:p>
    <w:p w14:paraId="1C13881D" w14:textId="77777777" w:rsidR="00CC1C8B" w:rsidRPr="00CC1C8B" w:rsidRDefault="00CC1C8B" w:rsidP="00DD40B8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[~, w]=freqz(Nz,Dz, K/2);</w:t>
      </w:r>
    </w:p>
    <w:p w14:paraId="34597EF4" w14:textId="77777777" w:rsidR="00CC1C8B" w:rsidRPr="00CC1C8B" w:rsidRDefault="00CC1C8B" w:rsidP="00DD40B8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plot(w*Fs/(2*pi), px); grid;</w:t>
      </w:r>
    </w:p>
    <w:p w14:paraId="686815E1" w14:textId="77777777" w:rsidR="00CC1C8B" w:rsidRPr="00CC1C8B" w:rsidRDefault="00CC1C8B" w:rsidP="00DD40B8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lastRenderedPageBreak/>
        <w:t>ylabel('Magnitude');</w:t>
      </w:r>
    </w:p>
    <w:p w14:paraId="7C1C3E43" w14:textId="77777777" w:rsidR="00CC1C8B" w:rsidRPr="00CC1C8B" w:rsidRDefault="00CC1C8B" w:rsidP="00DD40B8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xlabel('Frequency[Hz]');</w:t>
      </w:r>
    </w:p>
    <w:p w14:paraId="628D9543" w14:textId="77777777" w:rsidR="00CC1C8B" w:rsidRPr="00CC1C8B" w:rsidRDefault="00CC1C8B" w:rsidP="00DD40B8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title('Input Signal Spectrum');</w:t>
      </w:r>
    </w:p>
    <w:p w14:paraId="6CA40E2B" w14:textId="77777777" w:rsidR="00CC1C8B" w:rsidRPr="00CC1C8B" w:rsidRDefault="00CC1C8B" w:rsidP="00DD40B8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y=filter(Nz, Dz, signal);</w:t>
      </w:r>
    </w:p>
    <w:p w14:paraId="6CC077DC" w14:textId="77777777" w:rsidR="00CC1C8B" w:rsidRPr="00CC1C8B" w:rsidRDefault="00CC1C8B" w:rsidP="00DD40B8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subplot(223);</w:t>
      </w:r>
    </w:p>
    <w:p w14:paraId="2EC33706" w14:textId="77777777" w:rsidR="00CC1C8B" w:rsidRPr="00CC1C8B" w:rsidRDefault="00CC1C8B" w:rsidP="00DD40B8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plot(n*Fs, y); grid;</w:t>
      </w:r>
    </w:p>
    <w:p w14:paraId="12229DA6" w14:textId="77777777" w:rsidR="00CC1C8B" w:rsidRPr="00CC1C8B" w:rsidRDefault="00CC1C8B" w:rsidP="00DD40B8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ylim([-1 1]);</w:t>
      </w:r>
    </w:p>
    <w:p w14:paraId="5506B32F" w14:textId="77777777" w:rsidR="00CC1C8B" w:rsidRPr="00CC1C8B" w:rsidRDefault="00CC1C8B" w:rsidP="00DD40B8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ylim([-1 1]);</w:t>
      </w:r>
    </w:p>
    <w:p w14:paraId="7D14EFA8" w14:textId="77777777" w:rsidR="00CC1C8B" w:rsidRPr="00CC1C8B" w:rsidRDefault="00CC1C8B" w:rsidP="00DD40B8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ylabel('Magnitude');</w:t>
      </w:r>
    </w:p>
    <w:p w14:paraId="273AFB37" w14:textId="01182577" w:rsidR="00CC1C8B" w:rsidRPr="00CC1C8B" w:rsidRDefault="00CC1C8B" w:rsidP="00DD40B8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xlabel('O</w:t>
      </w:r>
      <w:r w:rsidR="001E46E5">
        <w:rPr>
          <w:rFonts w:ascii="Courier New" w:eastAsiaTheme="minorEastAsia" w:hAnsi="Courier New" w:cs="Courier New"/>
          <w:sz w:val="28"/>
        </w:rPr>
        <w:t>t</w:t>
      </w:r>
      <w:r w:rsidRPr="00CC1C8B">
        <w:rPr>
          <w:rFonts w:ascii="Courier New" w:eastAsiaTheme="minorEastAsia" w:hAnsi="Courier New" w:cs="Courier New"/>
          <w:sz w:val="28"/>
        </w:rPr>
        <w:t>4eti');</w:t>
      </w:r>
    </w:p>
    <w:p w14:paraId="1CC43823" w14:textId="77777777" w:rsidR="00CC1C8B" w:rsidRPr="00CC1C8B" w:rsidRDefault="00CC1C8B" w:rsidP="00DD40B8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title('Output Signal');</w:t>
      </w:r>
    </w:p>
    <w:p w14:paraId="2EAA514F" w14:textId="77777777" w:rsidR="00CC1C8B" w:rsidRPr="00CC1C8B" w:rsidRDefault="00CC1C8B" w:rsidP="00DD40B8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Py=fft(y, K);</w:t>
      </w:r>
    </w:p>
    <w:p w14:paraId="56FE1F30" w14:textId="77777777" w:rsidR="00CC1C8B" w:rsidRPr="00CC1C8B" w:rsidRDefault="00CC1C8B" w:rsidP="00DD40B8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py=abs(Py(1:K/2));</w:t>
      </w:r>
    </w:p>
    <w:p w14:paraId="6DFF45F5" w14:textId="77777777" w:rsidR="00CC1C8B" w:rsidRPr="00CC1C8B" w:rsidRDefault="00CC1C8B" w:rsidP="00DD40B8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subplot(224);</w:t>
      </w:r>
    </w:p>
    <w:p w14:paraId="752BB9D1" w14:textId="77777777" w:rsidR="00CC1C8B" w:rsidRPr="00CC1C8B" w:rsidRDefault="00CC1C8B" w:rsidP="00DD40B8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plot(w*Fs/(2*pi), py); grid;</w:t>
      </w:r>
    </w:p>
    <w:p w14:paraId="298483D5" w14:textId="77777777" w:rsidR="00CC1C8B" w:rsidRPr="00CC1C8B" w:rsidRDefault="00CC1C8B" w:rsidP="00DD40B8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ylim([0 60]);</w:t>
      </w:r>
    </w:p>
    <w:p w14:paraId="5BC2546D" w14:textId="77777777" w:rsidR="00CC1C8B" w:rsidRPr="00CC1C8B" w:rsidRDefault="00CC1C8B" w:rsidP="00DD40B8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ylabel('Magnitude');</w:t>
      </w:r>
    </w:p>
    <w:p w14:paraId="492DAF77" w14:textId="77777777" w:rsidR="00CC1C8B" w:rsidRPr="00CC1C8B" w:rsidRDefault="00CC1C8B" w:rsidP="00DD40B8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xlabel('Frequency[Hz]');</w:t>
      </w:r>
    </w:p>
    <w:p w14:paraId="78B14836" w14:textId="77777777" w:rsidR="00CC1C8B" w:rsidRPr="00CC1C8B" w:rsidRDefault="00CC1C8B" w:rsidP="00DD40B8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title('Output Signal Spectrum');</w:t>
      </w:r>
    </w:p>
    <w:p w14:paraId="442C339B" w14:textId="77777777" w:rsidR="00CC1C8B" w:rsidRPr="00CC1C8B" w:rsidRDefault="00CC1C8B" w:rsidP="00CC1C8B">
      <w:pPr>
        <w:rPr>
          <w:rFonts w:ascii="Courier New" w:eastAsiaTheme="minorEastAsia" w:hAnsi="Courier New" w:cs="Courier New"/>
          <w:sz w:val="28"/>
        </w:rPr>
      </w:pPr>
    </w:p>
    <w:p w14:paraId="6EC4A20A" w14:textId="77777777" w:rsidR="00CC1C8B" w:rsidRPr="00CC1C8B" w:rsidRDefault="00CC1C8B" w:rsidP="00CC1C8B">
      <w:pPr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%Filturut propuska</w:t>
      </w:r>
    </w:p>
    <w:p w14:paraId="08894695" w14:textId="77777777" w:rsidR="00CC1C8B" w:rsidRPr="00CC1C8B" w:rsidRDefault="00CC1C8B" w:rsidP="00DD40B8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f=300;</w:t>
      </w:r>
    </w:p>
    <w:p w14:paraId="156579CE" w14:textId="77777777" w:rsidR="00CC1C8B" w:rsidRPr="00CC1C8B" w:rsidRDefault="00CC1C8B" w:rsidP="00DD40B8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signal=sin((2*pi*f).*n);</w:t>
      </w:r>
    </w:p>
    <w:p w14:paraId="70FE85BC" w14:textId="77777777" w:rsidR="00CC1C8B" w:rsidRPr="00CC1C8B" w:rsidRDefault="00CC1C8B" w:rsidP="00DD40B8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figure(7);</w:t>
      </w:r>
    </w:p>
    <w:p w14:paraId="6F5D7C73" w14:textId="77777777" w:rsidR="00CC1C8B" w:rsidRPr="00CC1C8B" w:rsidRDefault="00CC1C8B" w:rsidP="00DD40B8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subplot(221);</w:t>
      </w:r>
    </w:p>
    <w:p w14:paraId="707C2B0E" w14:textId="77777777" w:rsidR="00CC1C8B" w:rsidRPr="00CC1C8B" w:rsidRDefault="00CC1C8B" w:rsidP="00DD40B8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plot(n*Fs, signal); grid;</w:t>
      </w:r>
    </w:p>
    <w:p w14:paraId="668CABD9" w14:textId="77777777" w:rsidR="00CC1C8B" w:rsidRPr="00CC1C8B" w:rsidRDefault="00CC1C8B" w:rsidP="00DD40B8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ylabel('Magnitude');</w:t>
      </w:r>
    </w:p>
    <w:p w14:paraId="3DA99619" w14:textId="4AF37195" w:rsidR="00CC1C8B" w:rsidRPr="00CC1C8B" w:rsidRDefault="00CC1C8B" w:rsidP="00DD40B8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xlabel('O</w:t>
      </w:r>
      <w:r w:rsidR="001E46E5">
        <w:rPr>
          <w:rFonts w:ascii="Courier New" w:eastAsiaTheme="minorEastAsia" w:hAnsi="Courier New" w:cs="Courier New"/>
          <w:sz w:val="28"/>
          <w:lang w:val="en-US"/>
        </w:rPr>
        <w:t>t</w:t>
      </w:r>
      <w:r w:rsidRPr="00CC1C8B">
        <w:rPr>
          <w:rFonts w:ascii="Courier New" w:eastAsiaTheme="minorEastAsia" w:hAnsi="Courier New" w:cs="Courier New"/>
          <w:sz w:val="28"/>
        </w:rPr>
        <w:t>4eti');</w:t>
      </w:r>
    </w:p>
    <w:p w14:paraId="2DF016FF" w14:textId="77777777" w:rsidR="00CC1C8B" w:rsidRPr="00CC1C8B" w:rsidRDefault="00CC1C8B" w:rsidP="00DD40B8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title('Input Signal f=300Hz');</w:t>
      </w:r>
    </w:p>
    <w:p w14:paraId="6EAF0D46" w14:textId="77777777" w:rsidR="00CC1C8B" w:rsidRPr="00CC1C8B" w:rsidRDefault="00CC1C8B" w:rsidP="00DD40B8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Px=fft(signal, K);</w:t>
      </w:r>
    </w:p>
    <w:p w14:paraId="4C9D3210" w14:textId="77777777" w:rsidR="00CC1C8B" w:rsidRPr="00CC1C8B" w:rsidRDefault="00CC1C8B" w:rsidP="00DD40B8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px=abs(Px(1:K/2));</w:t>
      </w:r>
    </w:p>
    <w:p w14:paraId="45965E90" w14:textId="77777777" w:rsidR="00CC1C8B" w:rsidRPr="00CC1C8B" w:rsidRDefault="00CC1C8B" w:rsidP="00DD40B8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subplot(222);</w:t>
      </w:r>
    </w:p>
    <w:p w14:paraId="34B6907B" w14:textId="77777777" w:rsidR="00CC1C8B" w:rsidRPr="00CC1C8B" w:rsidRDefault="00CC1C8B" w:rsidP="00DD40B8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[~, w]=freqz(Nz,Dz, K/2);</w:t>
      </w:r>
    </w:p>
    <w:p w14:paraId="5AD1942D" w14:textId="77777777" w:rsidR="00CC1C8B" w:rsidRPr="00CC1C8B" w:rsidRDefault="00CC1C8B" w:rsidP="00DD40B8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plot(w*Fs/(2*pi), px); grid;</w:t>
      </w:r>
    </w:p>
    <w:p w14:paraId="352E65DA" w14:textId="77777777" w:rsidR="00CC1C8B" w:rsidRPr="00CC1C8B" w:rsidRDefault="00CC1C8B" w:rsidP="00DD40B8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ylabel('Magnitude');</w:t>
      </w:r>
    </w:p>
    <w:p w14:paraId="50063E6D" w14:textId="77777777" w:rsidR="00CC1C8B" w:rsidRPr="00CC1C8B" w:rsidRDefault="00CC1C8B" w:rsidP="00DD40B8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xlabel('Frequency[Hz]');</w:t>
      </w:r>
    </w:p>
    <w:p w14:paraId="1A95BA76" w14:textId="77777777" w:rsidR="00CC1C8B" w:rsidRPr="00CC1C8B" w:rsidRDefault="00CC1C8B" w:rsidP="00DD40B8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title('Input Signal Spectrum');</w:t>
      </w:r>
    </w:p>
    <w:p w14:paraId="7D1EF2B1" w14:textId="77777777" w:rsidR="00CC1C8B" w:rsidRPr="00CC1C8B" w:rsidRDefault="00CC1C8B" w:rsidP="00DD40B8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y=filter(Nz, Dz, signal);</w:t>
      </w:r>
    </w:p>
    <w:p w14:paraId="2751687D" w14:textId="77777777" w:rsidR="00CC1C8B" w:rsidRPr="00CC1C8B" w:rsidRDefault="00CC1C8B" w:rsidP="00DD40B8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subplot(223);</w:t>
      </w:r>
    </w:p>
    <w:p w14:paraId="7922445F" w14:textId="77777777" w:rsidR="00CC1C8B" w:rsidRPr="00CC1C8B" w:rsidRDefault="00CC1C8B" w:rsidP="00DD40B8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plot(n*Fs, y); grid;</w:t>
      </w:r>
    </w:p>
    <w:p w14:paraId="32A5DCDC" w14:textId="77777777" w:rsidR="00CC1C8B" w:rsidRPr="00CC1C8B" w:rsidRDefault="00CC1C8B" w:rsidP="00DD40B8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ylim([-1 1]);</w:t>
      </w:r>
    </w:p>
    <w:p w14:paraId="2016B093" w14:textId="77777777" w:rsidR="00CC1C8B" w:rsidRPr="00CC1C8B" w:rsidRDefault="00CC1C8B" w:rsidP="00DD40B8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lastRenderedPageBreak/>
        <w:t>ylabel('Magnitude');</w:t>
      </w:r>
    </w:p>
    <w:p w14:paraId="2180CA46" w14:textId="02A09D0D" w:rsidR="00CC1C8B" w:rsidRPr="00CC1C8B" w:rsidRDefault="00CC1C8B" w:rsidP="00DD40B8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xlabel('O</w:t>
      </w:r>
      <w:r w:rsidR="001E46E5">
        <w:rPr>
          <w:rFonts w:ascii="Courier New" w:eastAsiaTheme="minorEastAsia" w:hAnsi="Courier New" w:cs="Courier New"/>
          <w:sz w:val="28"/>
        </w:rPr>
        <w:t>t</w:t>
      </w:r>
      <w:r w:rsidRPr="00CC1C8B">
        <w:rPr>
          <w:rFonts w:ascii="Courier New" w:eastAsiaTheme="minorEastAsia" w:hAnsi="Courier New" w:cs="Courier New"/>
          <w:sz w:val="28"/>
        </w:rPr>
        <w:t>4eti');</w:t>
      </w:r>
    </w:p>
    <w:p w14:paraId="64DCB538" w14:textId="77777777" w:rsidR="00CC1C8B" w:rsidRPr="00CC1C8B" w:rsidRDefault="00CC1C8B" w:rsidP="00DD40B8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title('Output Signal');</w:t>
      </w:r>
    </w:p>
    <w:p w14:paraId="022124BA" w14:textId="77777777" w:rsidR="00CC1C8B" w:rsidRPr="00CC1C8B" w:rsidRDefault="00CC1C8B" w:rsidP="00DD40B8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Py=fft(y, K);</w:t>
      </w:r>
    </w:p>
    <w:p w14:paraId="4C8A9EF4" w14:textId="77777777" w:rsidR="00CC1C8B" w:rsidRPr="00CC1C8B" w:rsidRDefault="00CC1C8B" w:rsidP="00DD40B8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py=abs(Py(1:K/2));</w:t>
      </w:r>
    </w:p>
    <w:p w14:paraId="7D00D6FF" w14:textId="77777777" w:rsidR="00CC1C8B" w:rsidRPr="00CC1C8B" w:rsidRDefault="00CC1C8B" w:rsidP="00DD40B8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subplot(224);</w:t>
      </w:r>
    </w:p>
    <w:p w14:paraId="2444FC1C" w14:textId="77777777" w:rsidR="00CC1C8B" w:rsidRPr="00CC1C8B" w:rsidRDefault="00CC1C8B" w:rsidP="00DD40B8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plot(w*Fs/(2*pi), py); grid;</w:t>
      </w:r>
    </w:p>
    <w:p w14:paraId="0588813D" w14:textId="77777777" w:rsidR="00CC1C8B" w:rsidRPr="00CC1C8B" w:rsidRDefault="00CC1C8B" w:rsidP="00DD40B8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ylabel('Magnitude');</w:t>
      </w:r>
    </w:p>
    <w:p w14:paraId="60D2A413" w14:textId="77777777" w:rsidR="00CC1C8B" w:rsidRPr="00CC1C8B" w:rsidRDefault="00CC1C8B" w:rsidP="00DD40B8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xlabel('Frequency[Hz]');</w:t>
      </w:r>
    </w:p>
    <w:p w14:paraId="0BED5F79" w14:textId="77777777" w:rsidR="00CC1C8B" w:rsidRPr="00CC1C8B" w:rsidRDefault="00CC1C8B" w:rsidP="00DD40B8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title('Output Signal Spectrum');</w:t>
      </w:r>
    </w:p>
    <w:p w14:paraId="2C744E05" w14:textId="42657F9E" w:rsidR="00CC1C8B" w:rsidRPr="00CC1C8B" w:rsidRDefault="00CC1C8B" w:rsidP="00CC1C8B">
      <w:pPr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%%%%%%%%%%%%%%%%%%%%%%%%%%%%%%%%%%%%%%%%%%%%%%%%%%%%%%%%%%%%%</w:t>
      </w:r>
    </w:p>
    <w:p w14:paraId="04E1DDFA" w14:textId="77777777" w:rsidR="00CC1C8B" w:rsidRPr="00CC1C8B" w:rsidRDefault="00CC1C8B" w:rsidP="00CC1C8B">
      <w:pPr>
        <w:rPr>
          <w:rFonts w:ascii="Courier New" w:eastAsiaTheme="minorEastAsia" w:hAnsi="Courier New" w:cs="Courier New"/>
          <w:sz w:val="28"/>
        </w:rPr>
      </w:pPr>
    </w:p>
    <w:p w14:paraId="680D7039" w14:textId="20EDC5A7" w:rsidR="00CC1C8B" w:rsidRPr="00CC1C8B" w:rsidRDefault="00CC1C8B" w:rsidP="00CC1C8B">
      <w:pPr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%%%%%%%%%%%%%%%%%%%%%%%%%%%%%%% Точка 6 %%%%%%%%%%%%%%%%%%%%%</w:t>
      </w:r>
    </w:p>
    <w:p w14:paraId="66972195" w14:textId="77777777" w:rsidR="00CC1C8B" w:rsidRPr="00CC1C8B" w:rsidRDefault="00CC1C8B" w:rsidP="00DD40B8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[N, Wn]=cheb2ord(ad(Wp, Fs)*(2*pi), ad(Ws, Fs)*(2*pi), Rp, Rs,'s');</w:t>
      </w:r>
    </w:p>
    <w:p w14:paraId="4EF03A07" w14:textId="77777777" w:rsidR="00CC1C8B" w:rsidRPr="00CC1C8B" w:rsidRDefault="00CC1C8B" w:rsidP="00DD40B8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[Ns, Ds]=cheby2(N,Rs, Wn,'stop','s');</w:t>
      </w:r>
    </w:p>
    <w:p w14:paraId="70EF03C5" w14:textId="77777777" w:rsidR="00CC1C8B" w:rsidRPr="00CC1C8B" w:rsidRDefault="00CC1C8B" w:rsidP="00DD40B8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format long g</w:t>
      </w:r>
    </w:p>
    <w:p w14:paraId="1C70859E" w14:textId="77777777" w:rsidR="00CC1C8B" w:rsidRPr="00CC1C8B" w:rsidRDefault="00CC1C8B" w:rsidP="00DD40B8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fprintf('Ns:\n');</w:t>
      </w:r>
    </w:p>
    <w:p w14:paraId="23C2CB5A" w14:textId="77777777" w:rsidR="00CC1C8B" w:rsidRPr="00CC1C8B" w:rsidRDefault="00CC1C8B" w:rsidP="00DD40B8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disp(Ns');</w:t>
      </w:r>
    </w:p>
    <w:p w14:paraId="03000415" w14:textId="77777777" w:rsidR="00CC1C8B" w:rsidRPr="00CC1C8B" w:rsidRDefault="00CC1C8B" w:rsidP="00DD40B8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fprintf('Ds:\n');</w:t>
      </w:r>
    </w:p>
    <w:p w14:paraId="32A93893" w14:textId="77777777" w:rsidR="00CC1C8B" w:rsidRPr="00CC1C8B" w:rsidRDefault="00CC1C8B" w:rsidP="00DD40B8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disp(Ds');</w:t>
      </w:r>
    </w:p>
    <w:p w14:paraId="20EC39EC" w14:textId="77777777" w:rsidR="00CC1C8B" w:rsidRPr="00CC1C8B" w:rsidRDefault="00CC1C8B" w:rsidP="00DD40B8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[T, ws]=freqs(Ns, Ds, 6969);</w:t>
      </w:r>
    </w:p>
    <w:p w14:paraId="2176C709" w14:textId="77777777" w:rsidR="00CC1C8B" w:rsidRPr="00CC1C8B" w:rsidRDefault="00CC1C8B" w:rsidP="00DD40B8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[H, wz]=freqz(Nz, Dz, 6969);</w:t>
      </w:r>
    </w:p>
    <w:p w14:paraId="64BE75DD" w14:textId="77777777" w:rsidR="00CC1C8B" w:rsidRPr="00CC1C8B" w:rsidRDefault="00CC1C8B" w:rsidP="00DD40B8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figure(8);</w:t>
      </w:r>
    </w:p>
    <w:p w14:paraId="79BC9811" w14:textId="77777777" w:rsidR="00CC1C8B" w:rsidRPr="00CC1C8B" w:rsidRDefault="00CC1C8B" w:rsidP="00DD40B8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subplot(211);</w:t>
      </w:r>
    </w:p>
    <w:p w14:paraId="5322BCE2" w14:textId="77777777" w:rsidR="00CC1C8B" w:rsidRPr="00CC1C8B" w:rsidRDefault="00CC1C8B" w:rsidP="00DD40B8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hold on;</w:t>
      </w:r>
    </w:p>
    <w:p w14:paraId="76B51BEA" w14:textId="77777777" w:rsidR="00CC1C8B" w:rsidRPr="00CC1C8B" w:rsidRDefault="00CC1C8B" w:rsidP="00DD40B8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plot(wz*Fs/(2*pi), -20*log10(abs(H)));</w:t>
      </w:r>
    </w:p>
    <w:p w14:paraId="1CFCDCD7" w14:textId="77777777" w:rsidR="00CC1C8B" w:rsidRPr="00CC1C8B" w:rsidRDefault="00CC1C8B" w:rsidP="00DD40B8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plot([0 Wp(1)], [Rp Rp],'r');</w:t>
      </w:r>
    </w:p>
    <w:p w14:paraId="2BB0EF43" w14:textId="77777777" w:rsidR="00CC1C8B" w:rsidRPr="00CC1C8B" w:rsidRDefault="00CC1C8B" w:rsidP="00DD40B8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plot([Wp(1) Wp(1)], [Rp Rp+2],'r');</w:t>
      </w:r>
    </w:p>
    <w:p w14:paraId="3DD797EF" w14:textId="77777777" w:rsidR="00CC1C8B" w:rsidRPr="00CC1C8B" w:rsidRDefault="00CC1C8B" w:rsidP="00DD40B8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plot([Wp(2) 10000], [Rp Rp],'r');</w:t>
      </w:r>
    </w:p>
    <w:p w14:paraId="12EC8751" w14:textId="77777777" w:rsidR="00CC1C8B" w:rsidRPr="00CC1C8B" w:rsidRDefault="00CC1C8B" w:rsidP="00DD40B8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plot([Wp(2) Wp(2)], [Rp Rp+2],'r');</w:t>
      </w:r>
    </w:p>
    <w:p w14:paraId="170FD996" w14:textId="77777777" w:rsidR="00CC1C8B" w:rsidRPr="00CC1C8B" w:rsidRDefault="00CC1C8B" w:rsidP="00DD40B8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plot([Ws(1) Ws(1)], [0 Rs],'r');</w:t>
      </w:r>
    </w:p>
    <w:p w14:paraId="561B1AF2" w14:textId="77777777" w:rsidR="00CC1C8B" w:rsidRPr="00CC1C8B" w:rsidRDefault="00CC1C8B" w:rsidP="00DD40B8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plot([Ws(1) Ws(2)], [Rs Rs],'r');</w:t>
      </w:r>
    </w:p>
    <w:p w14:paraId="68E58C61" w14:textId="77777777" w:rsidR="00CC1C8B" w:rsidRPr="00CC1C8B" w:rsidRDefault="00CC1C8B" w:rsidP="00DD40B8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plot([Ws(2) Ws(2)], [0 Rs],'r');</w:t>
      </w:r>
    </w:p>
    <w:p w14:paraId="4947569B" w14:textId="77777777" w:rsidR="00CC1C8B" w:rsidRPr="00CC1C8B" w:rsidRDefault="00CC1C8B" w:rsidP="00DD40B8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title('Zatihvane na cifrov RF i Gabarit');</w:t>
      </w:r>
    </w:p>
    <w:p w14:paraId="50D24B54" w14:textId="77777777" w:rsidR="00CC1C8B" w:rsidRPr="00CC1C8B" w:rsidRDefault="00CC1C8B" w:rsidP="00DD40B8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xlabel('Freqency[Hz]');</w:t>
      </w:r>
    </w:p>
    <w:p w14:paraId="2EA0B93F" w14:textId="77777777" w:rsidR="00CC1C8B" w:rsidRPr="00CC1C8B" w:rsidRDefault="00CC1C8B" w:rsidP="00DD40B8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ylabel('Attenuation[dB]');</w:t>
      </w:r>
    </w:p>
    <w:p w14:paraId="66EF76A8" w14:textId="77777777" w:rsidR="00CC1C8B" w:rsidRPr="00CC1C8B" w:rsidRDefault="00CC1C8B" w:rsidP="00DD40B8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axis([0 Fs/2 0 50]);</w:t>
      </w:r>
    </w:p>
    <w:p w14:paraId="0BA803E5" w14:textId="77777777" w:rsidR="00CC1C8B" w:rsidRPr="00CC1C8B" w:rsidRDefault="00CC1C8B" w:rsidP="00DD40B8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subplot(212);</w:t>
      </w:r>
    </w:p>
    <w:p w14:paraId="47AA1B24" w14:textId="77777777" w:rsidR="00CC1C8B" w:rsidRPr="00CC1C8B" w:rsidRDefault="00CC1C8B" w:rsidP="00DD40B8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hold on;</w:t>
      </w:r>
    </w:p>
    <w:p w14:paraId="63E021B2" w14:textId="77777777" w:rsidR="00CC1C8B" w:rsidRPr="00CC1C8B" w:rsidRDefault="00CC1C8B" w:rsidP="00DD40B8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plot(ws/(2*pi), -20*log10(abs(T)));</w:t>
      </w:r>
    </w:p>
    <w:p w14:paraId="28799FE7" w14:textId="77777777" w:rsidR="00CC1C8B" w:rsidRPr="00CC1C8B" w:rsidRDefault="00CC1C8B" w:rsidP="00DD40B8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lastRenderedPageBreak/>
        <w:t>plot([0 ad(Wp(1), Fs)], [Rp Rp],'r');</w:t>
      </w:r>
    </w:p>
    <w:p w14:paraId="5CF82C85" w14:textId="77777777" w:rsidR="00CC1C8B" w:rsidRPr="00CC1C8B" w:rsidRDefault="00CC1C8B" w:rsidP="00DD40B8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plot([ad(Wp(1), Fs) ad(Wp(1), Fs)], [Rp Rp+2],'r');</w:t>
      </w:r>
    </w:p>
    <w:p w14:paraId="37D0CEB9" w14:textId="77777777" w:rsidR="00CC1C8B" w:rsidRPr="00CC1C8B" w:rsidRDefault="00CC1C8B" w:rsidP="00DD40B8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plot([ad(Wp(2), Fs) 10000], [Rp Rp],'r');</w:t>
      </w:r>
    </w:p>
    <w:p w14:paraId="609751F7" w14:textId="77777777" w:rsidR="00CC1C8B" w:rsidRPr="00CC1C8B" w:rsidRDefault="00CC1C8B" w:rsidP="00DD40B8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plot([ad(Wp(2), Fs) ad(Wp(2), Fs)], [Rp Rp+2],'r');</w:t>
      </w:r>
    </w:p>
    <w:p w14:paraId="28306ADE" w14:textId="77777777" w:rsidR="00CC1C8B" w:rsidRPr="00CC1C8B" w:rsidRDefault="00CC1C8B" w:rsidP="00DD40B8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plot([ad(Ws(1), Fs) ad(Ws(1), Fs)], [0 Rs],'r');</w:t>
      </w:r>
    </w:p>
    <w:p w14:paraId="64807CF8" w14:textId="77777777" w:rsidR="00CC1C8B" w:rsidRPr="00CC1C8B" w:rsidRDefault="00CC1C8B" w:rsidP="00DD40B8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plot([ad(Ws(1), Fs) ad(Ws(2), Fs)], [Rs Rs],'r');</w:t>
      </w:r>
    </w:p>
    <w:p w14:paraId="30472A62" w14:textId="77777777" w:rsidR="00CC1C8B" w:rsidRPr="00CC1C8B" w:rsidRDefault="00CC1C8B" w:rsidP="00DD40B8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plot([ad(Ws(2), Fs) ad(Ws(2), Fs)], [0 Rs],'r');</w:t>
      </w:r>
    </w:p>
    <w:p w14:paraId="3531C7D8" w14:textId="77777777" w:rsidR="00CC1C8B" w:rsidRPr="00CC1C8B" w:rsidRDefault="00CC1C8B" w:rsidP="00DD40B8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title('Zatihvane na cifrov RF i Gabarit');</w:t>
      </w:r>
    </w:p>
    <w:p w14:paraId="51CC85EE" w14:textId="77777777" w:rsidR="00CC1C8B" w:rsidRPr="00CC1C8B" w:rsidRDefault="00CC1C8B" w:rsidP="00DD40B8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xlabel('Freqency[Hz]');</w:t>
      </w:r>
    </w:p>
    <w:p w14:paraId="2E3ADAD9" w14:textId="77777777" w:rsidR="00CC1C8B" w:rsidRPr="00CC1C8B" w:rsidRDefault="00CC1C8B" w:rsidP="00DD40B8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ylabel('Attenuation[dB]');</w:t>
      </w:r>
    </w:p>
    <w:p w14:paraId="22EA7314" w14:textId="77777777" w:rsidR="00CC1C8B" w:rsidRPr="00CC1C8B" w:rsidRDefault="00CC1C8B" w:rsidP="00DD40B8">
      <w:pPr>
        <w:spacing w:after="0"/>
        <w:rPr>
          <w:rFonts w:ascii="Courier New" w:eastAsiaTheme="minorEastAsia" w:hAnsi="Courier New" w:cs="Courier New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axis([0 Fs/2 0 50]);</w:t>
      </w:r>
    </w:p>
    <w:p w14:paraId="1816E61C" w14:textId="5E9FA82B" w:rsidR="00E54023" w:rsidRDefault="00CC1C8B" w:rsidP="00CC1C8B">
      <w:pPr>
        <w:rPr>
          <w:rFonts w:eastAsiaTheme="minorEastAsia"/>
          <w:sz w:val="28"/>
        </w:rPr>
      </w:pPr>
      <w:r w:rsidRPr="00CC1C8B">
        <w:rPr>
          <w:rFonts w:ascii="Courier New" w:eastAsiaTheme="minorEastAsia" w:hAnsi="Courier New" w:cs="Courier New"/>
          <w:sz w:val="28"/>
        </w:rPr>
        <w:t>%%%%%%%%%%%%%%%%%%%%%%%%%%%%%%%%%%%%%%%%%%%%%%%%%%%%%%%%%%%%%</w:t>
      </w:r>
      <w:r w:rsidR="00E54023">
        <w:rPr>
          <w:rFonts w:eastAsiaTheme="minorEastAsia"/>
          <w:sz w:val="28"/>
        </w:rPr>
        <w:br w:type="page"/>
      </w:r>
    </w:p>
    <w:p w14:paraId="41867885" w14:textId="77777777" w:rsidR="000C23B2" w:rsidRPr="009F1235" w:rsidRDefault="000C23B2" w:rsidP="009F1235">
      <w:pPr>
        <w:pStyle w:val="ListParagraph"/>
        <w:ind w:left="993" w:firstLine="141"/>
        <w:rPr>
          <w:rFonts w:eastAsiaTheme="minorEastAsia"/>
          <w:sz w:val="28"/>
        </w:rPr>
      </w:pPr>
    </w:p>
    <w:p w14:paraId="5ECA5092" w14:textId="77777777" w:rsidR="00B137E2" w:rsidRPr="00B137E2" w:rsidRDefault="000C23B2" w:rsidP="005A7DB4">
      <w:pPr>
        <w:pStyle w:val="ListParagraph"/>
        <w:numPr>
          <w:ilvl w:val="0"/>
          <w:numId w:val="7"/>
        </w:numPr>
        <w:rPr>
          <w:rFonts w:ascii="Calibri Light" w:eastAsiaTheme="minorEastAsia" w:hAnsi="Calibri Light" w:cs="Calibri Light"/>
          <w:b/>
          <w:sz w:val="32"/>
          <w:lang w:val="en-US"/>
        </w:rPr>
      </w:pPr>
      <w:r w:rsidRPr="000C23B2">
        <w:rPr>
          <w:rFonts w:eastAsiaTheme="minorEastAsia" w:cstheme="minorHAnsi"/>
          <w:b/>
          <w:sz w:val="32"/>
        </w:rPr>
        <w:t>Документиране на изполваните функции</w:t>
      </w:r>
    </w:p>
    <w:p w14:paraId="1281CB1B" w14:textId="38D8AEEC" w:rsidR="00B137E2" w:rsidRPr="00B137E2" w:rsidRDefault="00B137E2" w:rsidP="00B137E2">
      <w:pPr>
        <w:pStyle w:val="ListParagraph"/>
        <w:ind w:left="1080"/>
        <w:rPr>
          <w:rFonts w:ascii="Calibri Light" w:eastAsiaTheme="minorEastAsia" w:hAnsi="Calibri Light" w:cs="Calibri Light"/>
          <w:sz w:val="28"/>
          <w:lang w:val="en-US"/>
        </w:rPr>
      </w:pPr>
      <w:r w:rsidRPr="00B137E2">
        <w:rPr>
          <w:rFonts w:ascii="Calibri Light" w:eastAsiaTheme="minorEastAsia" w:hAnsi="Calibri Light" w:cs="Calibri Light"/>
          <w:sz w:val="28"/>
          <w:lang w:val="en-US"/>
        </w:rPr>
        <w:t>[</w:t>
      </w:r>
      <w:proofErr w:type="spellStart"/>
      <w:proofErr w:type="gramStart"/>
      <w:r w:rsidRPr="00B137E2">
        <w:rPr>
          <w:rFonts w:ascii="Calibri Light" w:eastAsiaTheme="minorEastAsia" w:hAnsi="Calibri Light" w:cs="Calibri Light"/>
          <w:sz w:val="28"/>
          <w:lang w:val="en-US"/>
        </w:rPr>
        <w:t>z,</w:t>
      </w:r>
      <w:proofErr w:type="gramEnd"/>
      <w:r w:rsidRPr="00B137E2">
        <w:rPr>
          <w:rFonts w:ascii="Calibri Light" w:eastAsiaTheme="minorEastAsia" w:hAnsi="Calibri Light" w:cs="Calibri Light"/>
          <w:sz w:val="28"/>
          <w:lang w:val="en-US"/>
        </w:rPr>
        <w:t>p,k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] = </w:t>
      </w:r>
      <w:proofErr w:type="gramStart"/>
      <w:r w:rsidRPr="00B137E2">
        <w:rPr>
          <w:rFonts w:ascii="Calibri Light" w:eastAsiaTheme="minorEastAsia" w:hAnsi="Calibri Light" w:cs="Calibri Light"/>
          <w:sz w:val="28"/>
          <w:lang w:val="en-US"/>
        </w:rPr>
        <w:t>tf2zp(</w:t>
      </w:r>
      <w:proofErr w:type="spellStart"/>
      <w:proofErr w:type="gramEnd"/>
      <w:r w:rsidRPr="00B137E2">
        <w:rPr>
          <w:rFonts w:ascii="Calibri Light" w:eastAsiaTheme="minorEastAsia" w:hAnsi="Calibri Light" w:cs="Calibri Light"/>
          <w:sz w:val="28"/>
          <w:lang w:val="en-US"/>
        </w:rPr>
        <w:t>Nz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,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Dz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) –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намира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полюсите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p,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нулите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z и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коефициента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на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плоско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усилване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k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на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предавателната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функция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дефинирана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чрез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векторите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Nz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и Dz. z и p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са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вектори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съставени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от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ко</w:t>
      </w:r>
      <w:r w:rsidR="001E46E5">
        <w:rPr>
          <w:rFonts w:ascii="Calibri Light" w:eastAsiaTheme="minorEastAsia" w:hAnsi="Calibri Light" w:cs="Calibri Light"/>
          <w:sz w:val="28"/>
          <w:lang w:val="en-US"/>
        </w:rPr>
        <w:t>м</w:t>
      </w:r>
      <w:r w:rsidRPr="00B137E2">
        <w:rPr>
          <w:rFonts w:ascii="Calibri Light" w:eastAsiaTheme="minorEastAsia" w:hAnsi="Calibri Light" w:cs="Calibri Light"/>
          <w:sz w:val="28"/>
          <w:lang w:val="en-US"/>
        </w:rPr>
        <w:t>плексни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числа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>.</w:t>
      </w:r>
    </w:p>
    <w:p w14:paraId="18598B06" w14:textId="77777777" w:rsidR="00B137E2" w:rsidRPr="00B137E2" w:rsidRDefault="00B137E2" w:rsidP="00B137E2">
      <w:pPr>
        <w:pStyle w:val="ListParagraph"/>
        <w:ind w:left="1080"/>
        <w:rPr>
          <w:rFonts w:ascii="Calibri Light" w:eastAsiaTheme="minorEastAsia" w:hAnsi="Calibri Light" w:cs="Calibri Light"/>
          <w:sz w:val="28"/>
          <w:lang w:val="en-US"/>
        </w:rPr>
      </w:pPr>
    </w:p>
    <w:p w14:paraId="3E373235" w14:textId="77777777" w:rsidR="00B137E2" w:rsidRPr="00B137E2" w:rsidRDefault="00B137E2" w:rsidP="00B137E2">
      <w:pPr>
        <w:pStyle w:val="ListParagraph"/>
        <w:ind w:left="1080"/>
        <w:rPr>
          <w:rFonts w:ascii="Calibri Light" w:eastAsiaTheme="minorEastAsia" w:hAnsi="Calibri Light" w:cs="Calibri Light"/>
          <w:sz w:val="28"/>
          <w:lang w:val="en-US"/>
        </w:rPr>
      </w:pPr>
    </w:p>
    <w:p w14:paraId="668DEA9A" w14:textId="6BBB658E" w:rsidR="00B137E2" w:rsidRPr="00B137E2" w:rsidRDefault="00B137E2" w:rsidP="00B137E2">
      <w:pPr>
        <w:pStyle w:val="ListParagraph"/>
        <w:ind w:left="1080"/>
        <w:rPr>
          <w:rFonts w:ascii="Calibri Light" w:eastAsiaTheme="minorEastAsia" w:hAnsi="Calibri Light" w:cs="Calibri Light"/>
          <w:sz w:val="28"/>
          <w:lang w:val="en-US"/>
        </w:rPr>
      </w:pPr>
      <w:proofErr w:type="gramStart"/>
      <w:r w:rsidRPr="00B137E2">
        <w:rPr>
          <w:rFonts w:ascii="Calibri Light" w:eastAsiaTheme="minorEastAsia" w:hAnsi="Calibri Light" w:cs="Calibri Light"/>
          <w:sz w:val="28"/>
          <w:lang w:val="en-US"/>
        </w:rPr>
        <w:t>axis(</w:t>
      </w:r>
      <w:proofErr w:type="gramEnd"/>
      <w:r w:rsidRPr="00B137E2">
        <w:rPr>
          <w:rFonts w:ascii="Calibri Light" w:eastAsiaTheme="minorEastAsia" w:hAnsi="Calibri Light" w:cs="Calibri Light"/>
          <w:sz w:val="28"/>
          <w:lang w:val="en-US"/>
        </w:rPr>
        <w:t>[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xmin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xmax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ymin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ymax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]) –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ограничава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обхвата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на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г</w:t>
      </w:r>
      <w:r w:rsidR="001E46E5">
        <w:rPr>
          <w:rFonts w:ascii="Calibri Light" w:eastAsiaTheme="minorEastAsia" w:hAnsi="Calibri Light" w:cs="Calibri Light"/>
          <w:sz w:val="28"/>
        </w:rPr>
        <w:t>р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афиката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то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тези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стойности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зададени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във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вектора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>.</w:t>
      </w:r>
    </w:p>
    <w:p w14:paraId="6D6DFD7E" w14:textId="77777777" w:rsidR="00B137E2" w:rsidRPr="00B137E2" w:rsidRDefault="00B137E2" w:rsidP="00B137E2">
      <w:pPr>
        <w:pStyle w:val="ListParagraph"/>
        <w:ind w:left="1080"/>
        <w:rPr>
          <w:rFonts w:ascii="Calibri Light" w:eastAsiaTheme="minorEastAsia" w:hAnsi="Calibri Light" w:cs="Calibri Light"/>
          <w:sz w:val="28"/>
          <w:lang w:val="en-US"/>
        </w:rPr>
      </w:pPr>
    </w:p>
    <w:p w14:paraId="2FA2CC07" w14:textId="207BB272" w:rsidR="00B137E2" w:rsidRDefault="00B137E2" w:rsidP="009F1235">
      <w:pPr>
        <w:pStyle w:val="ListParagraph"/>
        <w:ind w:left="1080"/>
        <w:rPr>
          <w:rFonts w:ascii="Calibri Light" w:eastAsiaTheme="minorEastAsia" w:hAnsi="Calibri Light" w:cs="Calibri Light"/>
          <w:sz w:val="28"/>
          <w:lang w:val="en-US"/>
        </w:rPr>
      </w:pPr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[H, w] = </w:t>
      </w:r>
      <w:proofErr w:type="spellStart"/>
      <w:proofErr w:type="gramStart"/>
      <w:r w:rsidRPr="00B137E2">
        <w:rPr>
          <w:rFonts w:ascii="Calibri Light" w:eastAsiaTheme="minorEastAsia" w:hAnsi="Calibri Light" w:cs="Calibri Light"/>
          <w:sz w:val="28"/>
          <w:lang w:val="en-US"/>
        </w:rPr>
        <w:t>freqz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>(</w:t>
      </w:r>
      <w:proofErr w:type="gram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Ns, Ds, n) –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изгенерирва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точките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за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чертане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на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амплитудно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и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фазово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честотните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характеристики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както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и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на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затихването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.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На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входа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си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приема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аналогова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предав</w:t>
      </w:r>
      <w:proofErr w:type="spellEnd"/>
      <w:r w:rsidR="001E46E5">
        <w:rPr>
          <w:rFonts w:ascii="Calibri Light" w:eastAsiaTheme="minorEastAsia" w:hAnsi="Calibri Light" w:cs="Calibri Light"/>
          <w:sz w:val="28"/>
        </w:rPr>
        <w:t>а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телна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функция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представена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чрез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векторите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Nz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и Dz.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Изходният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параметър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Т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представлява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вектор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съставен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от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комплекс</w:t>
      </w:r>
      <w:proofErr w:type="spellEnd"/>
      <w:r w:rsidR="001E46E5">
        <w:rPr>
          <w:rFonts w:ascii="Calibri Light" w:eastAsiaTheme="minorEastAsia" w:hAnsi="Calibri Light" w:cs="Calibri Light"/>
          <w:sz w:val="28"/>
        </w:rPr>
        <w:t>н</w:t>
      </w:r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и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числа</w:t>
      </w:r>
      <w:proofErr w:type="spellEnd"/>
      <w:r w:rsidR="001E46E5">
        <w:rPr>
          <w:rFonts w:ascii="Calibri Light" w:eastAsiaTheme="minorEastAsia" w:hAnsi="Calibri Light" w:cs="Calibri Light"/>
          <w:sz w:val="28"/>
        </w:rPr>
        <w:t>,</w:t>
      </w:r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които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съдържат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информация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как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ще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се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промени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амплитудата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и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фазата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на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сигнал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с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дадена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честота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.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Изходният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параметър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w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съдържа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честотите</w:t>
      </w:r>
      <w:proofErr w:type="spellEnd"/>
      <w:r w:rsidR="001E46E5">
        <w:rPr>
          <w:rFonts w:ascii="Calibri Light" w:eastAsiaTheme="minorEastAsia" w:hAnsi="Calibri Light" w:cs="Calibri Light"/>
          <w:sz w:val="28"/>
        </w:rPr>
        <w:t>,</w:t>
      </w:r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които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отговарят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на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комплексните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числа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в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вектора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Т.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Входният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параметър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n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задава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броят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на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точките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в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които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ще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се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изчислият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векто</w:t>
      </w:r>
      <w:proofErr w:type="spellEnd"/>
      <w:r w:rsidR="001E46E5">
        <w:rPr>
          <w:rFonts w:ascii="Calibri Light" w:eastAsiaTheme="minorEastAsia" w:hAnsi="Calibri Light" w:cs="Calibri Light"/>
          <w:sz w:val="28"/>
        </w:rPr>
        <w:t>р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ите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Т и w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при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което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числото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зададено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на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n</w:t>
      </w:r>
      <w:r w:rsidR="001E46E5">
        <w:rPr>
          <w:rFonts w:ascii="Calibri Light" w:eastAsiaTheme="minorEastAsia" w:hAnsi="Calibri Light" w:cs="Calibri Light"/>
          <w:sz w:val="28"/>
        </w:rPr>
        <w:t>,</w:t>
      </w:r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ще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съвпадне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с</w:t>
      </w:r>
      <w:r w:rsidR="009F1235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="009F1235">
        <w:rPr>
          <w:rFonts w:ascii="Calibri Light" w:eastAsiaTheme="minorEastAsia" w:hAnsi="Calibri Light" w:cs="Calibri Light"/>
          <w:sz w:val="28"/>
          <w:lang w:val="en-US"/>
        </w:rPr>
        <w:t>големината</w:t>
      </w:r>
      <w:proofErr w:type="spellEnd"/>
      <w:r w:rsidR="009F1235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="009F1235">
        <w:rPr>
          <w:rFonts w:ascii="Calibri Light" w:eastAsiaTheme="minorEastAsia" w:hAnsi="Calibri Light" w:cs="Calibri Light"/>
          <w:sz w:val="28"/>
          <w:lang w:val="en-US"/>
        </w:rPr>
        <w:t>на</w:t>
      </w:r>
      <w:proofErr w:type="spellEnd"/>
      <w:r w:rsidR="009F1235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="009F1235">
        <w:rPr>
          <w:rFonts w:ascii="Calibri Light" w:eastAsiaTheme="minorEastAsia" w:hAnsi="Calibri Light" w:cs="Calibri Light"/>
          <w:sz w:val="28"/>
          <w:lang w:val="en-US"/>
        </w:rPr>
        <w:t>векторите</w:t>
      </w:r>
      <w:proofErr w:type="spellEnd"/>
      <w:r w:rsidR="009F1235">
        <w:rPr>
          <w:rFonts w:ascii="Calibri Light" w:eastAsiaTheme="minorEastAsia" w:hAnsi="Calibri Light" w:cs="Calibri Light"/>
          <w:sz w:val="28"/>
          <w:lang w:val="en-US"/>
        </w:rPr>
        <w:t xml:space="preserve"> Т и w.</w:t>
      </w:r>
    </w:p>
    <w:p w14:paraId="1379E8C2" w14:textId="77777777" w:rsidR="009F1235" w:rsidRPr="009F1235" w:rsidRDefault="009F1235" w:rsidP="009F1235">
      <w:pPr>
        <w:pStyle w:val="ListParagraph"/>
        <w:ind w:left="1080"/>
        <w:rPr>
          <w:rFonts w:ascii="Calibri Light" w:eastAsiaTheme="minorEastAsia" w:hAnsi="Calibri Light" w:cs="Calibri Light"/>
          <w:sz w:val="28"/>
          <w:lang w:val="en-US"/>
        </w:rPr>
      </w:pPr>
    </w:p>
    <w:p w14:paraId="46E32781" w14:textId="44798399" w:rsidR="00B137E2" w:rsidRPr="00B137E2" w:rsidRDefault="00B137E2" w:rsidP="00B137E2">
      <w:pPr>
        <w:pStyle w:val="ListParagraph"/>
        <w:ind w:left="1080"/>
        <w:rPr>
          <w:rFonts w:ascii="Calibri Light" w:eastAsiaTheme="minorEastAsia" w:hAnsi="Calibri Light" w:cs="Calibri Light"/>
          <w:sz w:val="28"/>
          <w:lang w:val="en-US"/>
        </w:rPr>
      </w:pPr>
      <w:proofErr w:type="spellStart"/>
      <w:proofErr w:type="gramStart"/>
      <w:r w:rsidRPr="00B137E2">
        <w:rPr>
          <w:rFonts w:ascii="Calibri Light" w:eastAsiaTheme="minorEastAsia" w:hAnsi="Calibri Light" w:cs="Calibri Light"/>
          <w:sz w:val="28"/>
          <w:lang w:val="en-US"/>
        </w:rPr>
        <w:t>zplane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>(</w:t>
      </w:r>
      <w:proofErr w:type="spellStart"/>
      <w:proofErr w:type="gramEnd"/>
      <w:r w:rsidRPr="00B137E2">
        <w:rPr>
          <w:rFonts w:ascii="Calibri Light" w:eastAsiaTheme="minorEastAsia" w:hAnsi="Calibri Light" w:cs="Calibri Light"/>
          <w:sz w:val="28"/>
          <w:lang w:val="en-US"/>
        </w:rPr>
        <w:t>Nz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,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Dz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) –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изчертава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полюсно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нулевата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диаграма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на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цифрова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предав</w:t>
      </w:r>
      <w:proofErr w:type="spellEnd"/>
      <w:r w:rsidR="001E46E5">
        <w:rPr>
          <w:rFonts w:ascii="Calibri Light" w:eastAsiaTheme="minorEastAsia" w:hAnsi="Calibri Light" w:cs="Calibri Light"/>
          <w:sz w:val="28"/>
        </w:rPr>
        <w:t>а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телна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функция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.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За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входен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параметър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приема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предавателната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функция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>.</w:t>
      </w:r>
    </w:p>
    <w:p w14:paraId="136F4F37" w14:textId="77777777" w:rsidR="00B137E2" w:rsidRPr="00B137E2" w:rsidRDefault="00B137E2" w:rsidP="00B137E2">
      <w:pPr>
        <w:pStyle w:val="ListParagraph"/>
        <w:ind w:left="1080"/>
        <w:rPr>
          <w:rFonts w:ascii="Calibri Light" w:eastAsiaTheme="minorEastAsia" w:hAnsi="Calibri Light" w:cs="Calibri Light"/>
          <w:sz w:val="28"/>
          <w:lang w:val="en-US"/>
        </w:rPr>
      </w:pPr>
    </w:p>
    <w:p w14:paraId="303EB22B" w14:textId="04BA69AA" w:rsidR="00B137E2" w:rsidRPr="00B137E2" w:rsidRDefault="00B137E2" w:rsidP="00B137E2">
      <w:pPr>
        <w:pStyle w:val="ListParagraph"/>
        <w:ind w:left="1080"/>
        <w:rPr>
          <w:rFonts w:ascii="Calibri Light" w:eastAsiaTheme="minorEastAsia" w:hAnsi="Calibri Light" w:cs="Calibri Light"/>
          <w:sz w:val="28"/>
          <w:lang w:val="en-US"/>
        </w:rPr>
      </w:pPr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Q = </w:t>
      </w:r>
      <w:proofErr w:type="gramStart"/>
      <w:r w:rsidRPr="00B137E2">
        <w:rPr>
          <w:rFonts w:ascii="Calibri Light" w:eastAsiaTheme="minorEastAsia" w:hAnsi="Calibri Light" w:cs="Calibri Light"/>
          <w:sz w:val="28"/>
          <w:lang w:val="en-US"/>
        </w:rPr>
        <w:t>unwrap(</w:t>
      </w:r>
      <w:proofErr w:type="gram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D) –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коригира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ъгъла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получен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от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freqs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или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от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freqz</w:t>
      </w:r>
      <w:proofErr w:type="spellEnd"/>
      <w:r w:rsidR="001E46E5">
        <w:rPr>
          <w:rFonts w:ascii="Calibri Light" w:eastAsiaTheme="minorEastAsia" w:hAnsi="Calibri Light" w:cs="Calibri Light"/>
          <w:sz w:val="28"/>
        </w:rPr>
        <w:t>,</w:t>
      </w:r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когато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той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бива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преобразуван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от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радиани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в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градуси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>.</w:t>
      </w:r>
    </w:p>
    <w:p w14:paraId="7045F682" w14:textId="77777777" w:rsidR="009F1235" w:rsidRDefault="009F1235" w:rsidP="00B137E2">
      <w:pPr>
        <w:pStyle w:val="ListParagraph"/>
        <w:ind w:left="1080"/>
        <w:rPr>
          <w:rFonts w:ascii="Calibri Light" w:eastAsiaTheme="minorEastAsia" w:hAnsi="Calibri Light" w:cs="Calibri Light"/>
          <w:sz w:val="28"/>
          <w:lang w:val="en-US"/>
        </w:rPr>
      </w:pPr>
    </w:p>
    <w:p w14:paraId="470EBFBA" w14:textId="7E39EA16" w:rsidR="00B137E2" w:rsidRPr="00B137E2" w:rsidRDefault="009F1235" w:rsidP="00B137E2">
      <w:pPr>
        <w:pStyle w:val="ListParagraph"/>
        <w:ind w:left="1080"/>
        <w:rPr>
          <w:rFonts w:ascii="Calibri Light" w:eastAsiaTheme="minorEastAsia" w:hAnsi="Calibri Light" w:cs="Calibri Light"/>
          <w:sz w:val="28"/>
          <w:lang w:val="en-US"/>
        </w:rPr>
      </w:pPr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r w:rsidR="00B137E2" w:rsidRPr="00B137E2">
        <w:rPr>
          <w:rFonts w:ascii="Calibri Light" w:eastAsiaTheme="minorEastAsia" w:hAnsi="Calibri Light" w:cs="Calibri Light"/>
          <w:sz w:val="28"/>
          <w:lang w:val="en-US"/>
        </w:rPr>
        <w:t>[</w:t>
      </w:r>
      <w:proofErr w:type="spellStart"/>
      <w:proofErr w:type="gramStart"/>
      <w:r w:rsidR="00B137E2" w:rsidRPr="00B137E2">
        <w:rPr>
          <w:rFonts w:ascii="Calibri Light" w:eastAsiaTheme="minorEastAsia" w:hAnsi="Calibri Light" w:cs="Calibri Light"/>
          <w:sz w:val="28"/>
          <w:lang w:val="en-US"/>
        </w:rPr>
        <w:t>y,</w:t>
      </w:r>
      <w:proofErr w:type="gramEnd"/>
      <w:r w:rsidR="00B137E2" w:rsidRPr="00B137E2">
        <w:rPr>
          <w:rFonts w:ascii="Calibri Light" w:eastAsiaTheme="minorEastAsia" w:hAnsi="Calibri Light" w:cs="Calibri Light"/>
          <w:sz w:val="28"/>
          <w:lang w:val="en-US"/>
        </w:rPr>
        <w:t>н</w:t>
      </w:r>
      <w:proofErr w:type="spellEnd"/>
      <w:r w:rsidR="00B137E2" w:rsidRPr="00B137E2">
        <w:rPr>
          <w:rFonts w:ascii="Calibri Light" w:eastAsiaTheme="minorEastAsia" w:hAnsi="Calibri Light" w:cs="Calibri Light"/>
          <w:sz w:val="28"/>
          <w:lang w:val="en-US"/>
        </w:rPr>
        <w:t xml:space="preserve">] = </w:t>
      </w:r>
      <w:proofErr w:type="spellStart"/>
      <w:proofErr w:type="gramStart"/>
      <w:r w:rsidR="00B137E2" w:rsidRPr="00B137E2">
        <w:rPr>
          <w:rFonts w:ascii="Calibri Light" w:eastAsiaTheme="minorEastAsia" w:hAnsi="Calibri Light" w:cs="Calibri Light"/>
          <w:sz w:val="28"/>
          <w:lang w:val="en-US"/>
        </w:rPr>
        <w:t>impz</w:t>
      </w:r>
      <w:proofErr w:type="spellEnd"/>
      <w:r w:rsidR="00B137E2" w:rsidRPr="00B137E2">
        <w:rPr>
          <w:rFonts w:ascii="Calibri Light" w:eastAsiaTheme="minorEastAsia" w:hAnsi="Calibri Light" w:cs="Calibri Light"/>
          <w:sz w:val="28"/>
          <w:lang w:val="en-US"/>
        </w:rPr>
        <w:t>(</w:t>
      </w:r>
      <w:proofErr w:type="spellStart"/>
      <w:proofErr w:type="gramEnd"/>
      <w:r w:rsidR="00B137E2" w:rsidRPr="00B137E2">
        <w:rPr>
          <w:rFonts w:ascii="Calibri Light" w:eastAsiaTheme="minorEastAsia" w:hAnsi="Calibri Light" w:cs="Calibri Light"/>
          <w:sz w:val="28"/>
          <w:lang w:val="en-US"/>
        </w:rPr>
        <w:t>Nz</w:t>
      </w:r>
      <w:proofErr w:type="spellEnd"/>
      <w:r w:rsidR="00B137E2" w:rsidRPr="00B137E2">
        <w:rPr>
          <w:rFonts w:ascii="Calibri Light" w:eastAsiaTheme="minorEastAsia" w:hAnsi="Calibri Light" w:cs="Calibri Light"/>
          <w:sz w:val="28"/>
          <w:lang w:val="en-US"/>
        </w:rPr>
        <w:t xml:space="preserve">, </w:t>
      </w:r>
      <w:proofErr w:type="spellStart"/>
      <w:r w:rsidR="00B137E2" w:rsidRPr="00B137E2">
        <w:rPr>
          <w:rFonts w:ascii="Calibri Light" w:eastAsiaTheme="minorEastAsia" w:hAnsi="Calibri Light" w:cs="Calibri Light"/>
          <w:sz w:val="28"/>
          <w:lang w:val="en-US"/>
        </w:rPr>
        <w:t>Dz</w:t>
      </w:r>
      <w:proofErr w:type="spellEnd"/>
      <w:r w:rsidR="00B137E2" w:rsidRPr="00B137E2">
        <w:rPr>
          <w:rFonts w:ascii="Calibri Light" w:eastAsiaTheme="minorEastAsia" w:hAnsi="Calibri Light" w:cs="Calibri Light"/>
          <w:sz w:val="28"/>
          <w:lang w:val="en-US"/>
        </w:rPr>
        <w:t xml:space="preserve">) – </w:t>
      </w:r>
      <w:proofErr w:type="spellStart"/>
      <w:r w:rsidR="00B137E2" w:rsidRPr="00B137E2">
        <w:rPr>
          <w:rFonts w:ascii="Calibri Light" w:eastAsiaTheme="minorEastAsia" w:hAnsi="Calibri Light" w:cs="Calibri Light"/>
          <w:sz w:val="28"/>
          <w:lang w:val="en-US"/>
        </w:rPr>
        <w:t>изчислява</w:t>
      </w:r>
      <w:proofErr w:type="spellEnd"/>
      <w:r w:rsidR="00B137E2"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="00B137E2" w:rsidRPr="00B137E2">
        <w:rPr>
          <w:rFonts w:ascii="Calibri Light" w:eastAsiaTheme="minorEastAsia" w:hAnsi="Calibri Light" w:cs="Calibri Light"/>
          <w:sz w:val="28"/>
          <w:lang w:val="en-US"/>
        </w:rPr>
        <w:t>импулсната</w:t>
      </w:r>
      <w:proofErr w:type="spellEnd"/>
      <w:r w:rsidR="00B137E2"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="00B137E2" w:rsidRPr="00B137E2">
        <w:rPr>
          <w:rFonts w:ascii="Calibri Light" w:eastAsiaTheme="minorEastAsia" w:hAnsi="Calibri Light" w:cs="Calibri Light"/>
          <w:sz w:val="28"/>
          <w:lang w:val="en-US"/>
        </w:rPr>
        <w:t>характеристика</w:t>
      </w:r>
      <w:proofErr w:type="spellEnd"/>
      <w:r w:rsidR="00B137E2"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="00B137E2" w:rsidRPr="00B137E2">
        <w:rPr>
          <w:rFonts w:ascii="Calibri Light" w:eastAsiaTheme="minorEastAsia" w:hAnsi="Calibri Light" w:cs="Calibri Light"/>
          <w:sz w:val="28"/>
          <w:lang w:val="en-US"/>
        </w:rPr>
        <w:t>на</w:t>
      </w:r>
      <w:proofErr w:type="spellEnd"/>
      <w:r w:rsidR="00B137E2"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="00B137E2" w:rsidRPr="00B137E2">
        <w:rPr>
          <w:rFonts w:ascii="Calibri Light" w:eastAsiaTheme="minorEastAsia" w:hAnsi="Calibri Light" w:cs="Calibri Light"/>
          <w:sz w:val="28"/>
          <w:lang w:val="en-US"/>
        </w:rPr>
        <w:t>цифрова</w:t>
      </w:r>
      <w:proofErr w:type="spellEnd"/>
      <w:r w:rsidR="00B137E2"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="00B137E2" w:rsidRPr="00B137E2">
        <w:rPr>
          <w:rFonts w:ascii="Calibri Light" w:eastAsiaTheme="minorEastAsia" w:hAnsi="Calibri Light" w:cs="Calibri Light"/>
          <w:sz w:val="28"/>
          <w:lang w:val="en-US"/>
        </w:rPr>
        <w:t>предавателна</w:t>
      </w:r>
      <w:proofErr w:type="spellEnd"/>
      <w:r w:rsidR="00B137E2"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="00B137E2" w:rsidRPr="00B137E2">
        <w:rPr>
          <w:rFonts w:ascii="Calibri Light" w:eastAsiaTheme="minorEastAsia" w:hAnsi="Calibri Light" w:cs="Calibri Light"/>
          <w:sz w:val="28"/>
          <w:lang w:val="en-US"/>
        </w:rPr>
        <w:t>функция</w:t>
      </w:r>
      <w:proofErr w:type="spellEnd"/>
      <w:r w:rsidR="00B137E2" w:rsidRPr="00B137E2">
        <w:rPr>
          <w:rFonts w:ascii="Calibri Light" w:eastAsiaTheme="minorEastAsia" w:hAnsi="Calibri Light" w:cs="Calibri Light"/>
          <w:sz w:val="28"/>
          <w:lang w:val="en-US"/>
        </w:rPr>
        <w:t xml:space="preserve">. </w:t>
      </w:r>
      <w:proofErr w:type="spellStart"/>
      <w:r w:rsidR="00B137E2" w:rsidRPr="00B137E2">
        <w:rPr>
          <w:rFonts w:ascii="Calibri Light" w:eastAsiaTheme="minorEastAsia" w:hAnsi="Calibri Light" w:cs="Calibri Light"/>
          <w:sz w:val="28"/>
          <w:lang w:val="en-US"/>
        </w:rPr>
        <w:t>Ако</w:t>
      </w:r>
      <w:proofErr w:type="spellEnd"/>
      <w:r w:rsidR="001E46E5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="001E46E5">
        <w:rPr>
          <w:rFonts w:ascii="Calibri Light" w:eastAsiaTheme="minorEastAsia" w:hAnsi="Calibri Light" w:cs="Calibri Light"/>
          <w:sz w:val="28"/>
          <w:lang w:val="en-US"/>
        </w:rPr>
        <w:t>се</w:t>
      </w:r>
      <w:proofErr w:type="spellEnd"/>
      <w:r w:rsidR="001E46E5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="001E46E5">
        <w:rPr>
          <w:rFonts w:ascii="Calibri Light" w:eastAsiaTheme="minorEastAsia" w:hAnsi="Calibri Light" w:cs="Calibri Light"/>
          <w:sz w:val="28"/>
          <w:lang w:val="en-US"/>
        </w:rPr>
        <w:t>извика</w:t>
      </w:r>
      <w:proofErr w:type="spellEnd"/>
      <w:r w:rsidR="001E46E5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="001E46E5">
        <w:rPr>
          <w:rFonts w:ascii="Calibri Light" w:eastAsiaTheme="minorEastAsia" w:hAnsi="Calibri Light" w:cs="Calibri Light"/>
          <w:sz w:val="28"/>
          <w:lang w:val="en-US"/>
        </w:rPr>
        <w:t>без</w:t>
      </w:r>
      <w:proofErr w:type="spellEnd"/>
      <w:r w:rsidR="001E46E5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="001E46E5">
        <w:rPr>
          <w:rFonts w:ascii="Calibri Light" w:eastAsiaTheme="minorEastAsia" w:hAnsi="Calibri Light" w:cs="Calibri Light"/>
          <w:sz w:val="28"/>
          <w:lang w:val="en-US"/>
        </w:rPr>
        <w:t>да</w:t>
      </w:r>
      <w:proofErr w:type="spellEnd"/>
      <w:r w:rsidR="001E46E5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="001E46E5">
        <w:rPr>
          <w:rFonts w:ascii="Calibri Light" w:eastAsiaTheme="minorEastAsia" w:hAnsi="Calibri Light" w:cs="Calibri Light"/>
          <w:sz w:val="28"/>
          <w:lang w:val="en-US"/>
        </w:rPr>
        <w:t>се</w:t>
      </w:r>
      <w:proofErr w:type="spellEnd"/>
      <w:r w:rsidR="001E46E5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="001E46E5">
        <w:rPr>
          <w:rFonts w:ascii="Calibri Light" w:eastAsiaTheme="minorEastAsia" w:hAnsi="Calibri Light" w:cs="Calibri Light"/>
          <w:sz w:val="28"/>
          <w:lang w:val="en-US"/>
        </w:rPr>
        <w:t>изискват</w:t>
      </w:r>
      <w:proofErr w:type="spellEnd"/>
      <w:r w:rsidR="001E46E5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="001E46E5">
        <w:rPr>
          <w:rFonts w:ascii="Calibri Light" w:eastAsiaTheme="minorEastAsia" w:hAnsi="Calibri Light" w:cs="Calibri Light"/>
          <w:sz w:val="28"/>
          <w:lang w:val="en-US"/>
        </w:rPr>
        <w:t>из</w:t>
      </w:r>
      <w:r w:rsidR="00B137E2" w:rsidRPr="00B137E2">
        <w:rPr>
          <w:rFonts w:ascii="Calibri Light" w:eastAsiaTheme="minorEastAsia" w:hAnsi="Calibri Light" w:cs="Calibri Light"/>
          <w:sz w:val="28"/>
          <w:lang w:val="en-US"/>
        </w:rPr>
        <w:t>ходни</w:t>
      </w:r>
      <w:proofErr w:type="spellEnd"/>
      <w:r w:rsidR="00B137E2"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="00B137E2" w:rsidRPr="00B137E2">
        <w:rPr>
          <w:rFonts w:ascii="Calibri Light" w:eastAsiaTheme="minorEastAsia" w:hAnsi="Calibri Light" w:cs="Calibri Light"/>
          <w:sz w:val="28"/>
          <w:lang w:val="en-US"/>
        </w:rPr>
        <w:t>параметри</w:t>
      </w:r>
      <w:proofErr w:type="spellEnd"/>
      <w:r w:rsidR="001E46E5">
        <w:rPr>
          <w:rFonts w:ascii="Calibri Light" w:eastAsiaTheme="minorEastAsia" w:hAnsi="Calibri Light" w:cs="Calibri Light"/>
          <w:sz w:val="28"/>
        </w:rPr>
        <w:t>,</w:t>
      </w:r>
      <w:r w:rsidR="00B137E2"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="00B137E2" w:rsidRPr="00B137E2">
        <w:rPr>
          <w:rFonts w:ascii="Calibri Light" w:eastAsiaTheme="minorEastAsia" w:hAnsi="Calibri Light" w:cs="Calibri Light"/>
          <w:sz w:val="28"/>
          <w:lang w:val="en-US"/>
        </w:rPr>
        <w:t>функцията</w:t>
      </w:r>
      <w:proofErr w:type="spellEnd"/>
      <w:r w:rsidR="00B137E2"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="00B137E2" w:rsidRPr="00B137E2">
        <w:rPr>
          <w:rFonts w:ascii="Calibri Light" w:eastAsiaTheme="minorEastAsia" w:hAnsi="Calibri Light" w:cs="Calibri Light"/>
          <w:sz w:val="28"/>
          <w:lang w:val="en-US"/>
        </w:rPr>
        <w:t>директно</w:t>
      </w:r>
      <w:proofErr w:type="spellEnd"/>
      <w:r w:rsidR="00B137E2"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="00B137E2" w:rsidRPr="00B137E2">
        <w:rPr>
          <w:rFonts w:ascii="Calibri Light" w:eastAsiaTheme="minorEastAsia" w:hAnsi="Calibri Light" w:cs="Calibri Light"/>
          <w:sz w:val="28"/>
          <w:lang w:val="en-US"/>
        </w:rPr>
        <w:t>чертае</w:t>
      </w:r>
      <w:proofErr w:type="spellEnd"/>
      <w:r w:rsidR="00B137E2"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="00B137E2" w:rsidRPr="00B137E2">
        <w:rPr>
          <w:rFonts w:ascii="Calibri Light" w:eastAsiaTheme="minorEastAsia" w:hAnsi="Calibri Light" w:cs="Calibri Light"/>
          <w:sz w:val="28"/>
          <w:lang w:val="en-US"/>
        </w:rPr>
        <w:t>графиката</w:t>
      </w:r>
      <w:proofErr w:type="spellEnd"/>
      <w:r w:rsidR="00B137E2"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="00B137E2" w:rsidRPr="00B137E2">
        <w:rPr>
          <w:rFonts w:ascii="Calibri Light" w:eastAsiaTheme="minorEastAsia" w:hAnsi="Calibri Light" w:cs="Calibri Light"/>
          <w:sz w:val="28"/>
          <w:lang w:val="en-US"/>
        </w:rPr>
        <w:t>върху</w:t>
      </w:r>
      <w:proofErr w:type="spellEnd"/>
      <w:r w:rsidR="00B137E2"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="00B137E2" w:rsidRPr="00B137E2">
        <w:rPr>
          <w:rFonts w:ascii="Calibri Light" w:eastAsiaTheme="minorEastAsia" w:hAnsi="Calibri Light" w:cs="Calibri Light"/>
          <w:sz w:val="28"/>
          <w:lang w:val="en-US"/>
        </w:rPr>
        <w:t>избранат</w:t>
      </w:r>
      <w:proofErr w:type="spellEnd"/>
      <w:r w:rsidR="001E46E5">
        <w:rPr>
          <w:rFonts w:ascii="Calibri Light" w:eastAsiaTheme="minorEastAsia" w:hAnsi="Calibri Light" w:cs="Calibri Light"/>
          <w:sz w:val="28"/>
        </w:rPr>
        <w:t>а</w:t>
      </w:r>
      <w:r w:rsidR="00B137E2"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="00B137E2" w:rsidRPr="00B137E2">
        <w:rPr>
          <w:rFonts w:ascii="Calibri Light" w:eastAsiaTheme="minorEastAsia" w:hAnsi="Calibri Light" w:cs="Calibri Light"/>
          <w:sz w:val="28"/>
          <w:lang w:val="en-US"/>
        </w:rPr>
        <w:t>фигура</w:t>
      </w:r>
      <w:proofErr w:type="spellEnd"/>
      <w:r w:rsidR="00B137E2" w:rsidRPr="00B137E2">
        <w:rPr>
          <w:rFonts w:ascii="Calibri Light" w:eastAsiaTheme="minorEastAsia" w:hAnsi="Calibri Light" w:cs="Calibri Light"/>
          <w:sz w:val="28"/>
          <w:lang w:val="en-US"/>
        </w:rPr>
        <w:t>.</w:t>
      </w:r>
    </w:p>
    <w:p w14:paraId="1BDE2EFE" w14:textId="77777777" w:rsidR="00B137E2" w:rsidRPr="00B137E2" w:rsidRDefault="00B137E2" w:rsidP="00B137E2">
      <w:pPr>
        <w:pStyle w:val="ListParagraph"/>
        <w:ind w:left="1080"/>
        <w:rPr>
          <w:rFonts w:ascii="Calibri Light" w:eastAsiaTheme="minorEastAsia" w:hAnsi="Calibri Light" w:cs="Calibri Light"/>
          <w:sz w:val="28"/>
          <w:lang w:val="en-US"/>
        </w:rPr>
      </w:pPr>
    </w:p>
    <w:p w14:paraId="35BD99BF" w14:textId="11FD6F15" w:rsidR="00B137E2" w:rsidRPr="00B137E2" w:rsidRDefault="00B137E2" w:rsidP="00B137E2">
      <w:pPr>
        <w:pStyle w:val="ListParagraph"/>
        <w:ind w:left="1080"/>
        <w:rPr>
          <w:rFonts w:ascii="Calibri Light" w:eastAsiaTheme="minorEastAsia" w:hAnsi="Calibri Light" w:cs="Calibri Light"/>
          <w:sz w:val="28"/>
        </w:rPr>
      </w:pPr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[N,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Wn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>]=</w:t>
      </w:r>
      <w:r w:rsidRPr="00B137E2">
        <w:t xml:space="preserve"> </w:t>
      </w:r>
      <w:proofErr w:type="gramStart"/>
      <w:r w:rsidRPr="00B137E2">
        <w:rPr>
          <w:rFonts w:ascii="Calibri Light" w:eastAsiaTheme="minorEastAsia" w:hAnsi="Calibri Light" w:cs="Calibri Light"/>
          <w:sz w:val="28"/>
          <w:lang w:val="en-US"/>
        </w:rPr>
        <w:t>cheb</w:t>
      </w:r>
      <w:r w:rsidR="009F1235">
        <w:rPr>
          <w:rFonts w:ascii="Calibri Light" w:eastAsiaTheme="minorEastAsia" w:hAnsi="Calibri Light" w:cs="Calibri Light"/>
          <w:sz w:val="28"/>
          <w:lang w:val="en-US"/>
        </w:rPr>
        <w:t>2</w:t>
      </w:r>
      <w:r w:rsidRPr="00B137E2">
        <w:rPr>
          <w:rFonts w:ascii="Calibri Light" w:eastAsiaTheme="minorEastAsia" w:hAnsi="Calibri Light" w:cs="Calibri Light"/>
          <w:sz w:val="28"/>
          <w:lang w:val="en-US"/>
        </w:rPr>
        <w:t>ord</w:t>
      </w:r>
      <w:r>
        <w:rPr>
          <w:rFonts w:ascii="Calibri Light" w:eastAsiaTheme="minorEastAsia" w:hAnsi="Calibri Light" w:cs="Calibri Light"/>
          <w:sz w:val="28"/>
          <w:lang w:val="en-US"/>
        </w:rPr>
        <w:t>(</w:t>
      </w:r>
      <w:proofErr w:type="spellStart"/>
      <w:proofErr w:type="gramEnd"/>
      <w:r>
        <w:rPr>
          <w:rFonts w:ascii="Calibri Light" w:eastAsiaTheme="minorEastAsia" w:hAnsi="Calibri Light" w:cs="Calibri Light"/>
          <w:sz w:val="28"/>
          <w:lang w:val="en-US"/>
        </w:rPr>
        <w:t>Wp</w:t>
      </w:r>
      <w:proofErr w:type="spellEnd"/>
      <w:r>
        <w:rPr>
          <w:rFonts w:ascii="Calibri Light" w:eastAsiaTheme="minorEastAsia" w:hAnsi="Calibri Light" w:cs="Calibri Light"/>
          <w:sz w:val="28"/>
          <w:lang w:val="en-US"/>
        </w:rPr>
        <w:t xml:space="preserve">, </w:t>
      </w:r>
      <w:proofErr w:type="spellStart"/>
      <w:r>
        <w:rPr>
          <w:rFonts w:ascii="Calibri Light" w:eastAsiaTheme="minorEastAsia" w:hAnsi="Calibri Light" w:cs="Calibri Light"/>
          <w:sz w:val="28"/>
          <w:lang w:val="en-US"/>
        </w:rPr>
        <w:t>Ws</w:t>
      </w:r>
      <w:proofErr w:type="spellEnd"/>
      <w:r>
        <w:rPr>
          <w:rFonts w:ascii="Calibri Light" w:eastAsiaTheme="minorEastAsia" w:hAnsi="Calibri Light" w:cs="Calibri Light"/>
          <w:sz w:val="28"/>
          <w:lang w:val="en-US"/>
        </w:rPr>
        <w:t xml:space="preserve">, </w:t>
      </w:r>
      <w:proofErr w:type="spellStart"/>
      <w:r>
        <w:rPr>
          <w:rFonts w:ascii="Calibri Light" w:eastAsiaTheme="minorEastAsia" w:hAnsi="Calibri Light" w:cs="Calibri Light"/>
          <w:sz w:val="28"/>
          <w:lang w:val="en-US"/>
        </w:rPr>
        <w:t>Rp</w:t>
      </w:r>
      <w:proofErr w:type="spellEnd"/>
      <w:r>
        <w:rPr>
          <w:rFonts w:ascii="Calibri Light" w:eastAsiaTheme="minorEastAsia" w:hAnsi="Calibri Light" w:cs="Calibri Light"/>
          <w:sz w:val="28"/>
          <w:lang w:val="en-US"/>
        </w:rPr>
        <w:t xml:space="preserve">, </w:t>
      </w:r>
      <w:proofErr w:type="spellStart"/>
      <w:r>
        <w:rPr>
          <w:rFonts w:ascii="Calibri Light" w:eastAsiaTheme="minorEastAsia" w:hAnsi="Calibri Light" w:cs="Calibri Light"/>
          <w:sz w:val="28"/>
          <w:lang w:val="en-US"/>
        </w:rPr>
        <w:t>Rs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) –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връща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най-ниският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ред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N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на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предавателната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функция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на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филтър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по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r>
        <w:rPr>
          <w:rFonts w:ascii="Calibri Light" w:eastAsiaTheme="minorEastAsia" w:hAnsi="Calibri Light" w:cs="Calibri Light"/>
          <w:sz w:val="28"/>
        </w:rPr>
        <w:t>Чебишев</w:t>
      </w:r>
      <w:r w:rsidR="001E46E5">
        <w:rPr>
          <w:rFonts w:ascii="Calibri Light" w:eastAsiaTheme="minorEastAsia" w:hAnsi="Calibri Light" w:cs="Calibri Light"/>
          <w:sz w:val="28"/>
        </w:rPr>
        <w:t>,</w:t>
      </w:r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r w:rsidR="009F1235">
        <w:rPr>
          <w:rFonts w:ascii="Calibri Light" w:eastAsiaTheme="minorEastAsia" w:hAnsi="Calibri Light" w:cs="Calibri Light"/>
          <w:sz w:val="28"/>
        </w:rPr>
        <w:t xml:space="preserve">инверсен </w:t>
      </w:r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с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гранична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честота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Wp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и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честота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на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задържане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Ws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,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максимално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затихване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в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лентата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на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пропускане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Rp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и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максимално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затихване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в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лентата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на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задържане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Rs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.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Връща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също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r w:rsidR="001E46E5">
        <w:rPr>
          <w:rFonts w:ascii="Calibri Light" w:eastAsiaTheme="minorEastAsia" w:hAnsi="Calibri Light" w:cs="Calibri Light"/>
          <w:sz w:val="28"/>
          <w:lang w:val="en-US"/>
        </w:rPr>
        <w:t xml:space="preserve">и </w:t>
      </w:r>
      <w:proofErr w:type="spellStart"/>
      <w:r w:rsidR="001E46E5">
        <w:rPr>
          <w:rFonts w:ascii="Calibri Light" w:eastAsiaTheme="minorEastAsia" w:hAnsi="Calibri Light" w:cs="Calibri Light"/>
          <w:sz w:val="28"/>
          <w:lang w:val="en-US"/>
        </w:rPr>
        <w:t>граничната</w:t>
      </w:r>
      <w:proofErr w:type="spellEnd"/>
      <w:r w:rsidR="001E46E5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="001E46E5">
        <w:rPr>
          <w:rFonts w:ascii="Calibri Light" w:eastAsiaTheme="minorEastAsia" w:hAnsi="Calibri Light" w:cs="Calibri Light"/>
          <w:sz w:val="28"/>
          <w:lang w:val="en-US"/>
        </w:rPr>
        <w:t>честота</w:t>
      </w:r>
      <w:proofErr w:type="spellEnd"/>
      <w:r w:rsidR="001E46E5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="001E46E5">
        <w:rPr>
          <w:rFonts w:ascii="Calibri Light" w:eastAsiaTheme="minorEastAsia" w:hAnsi="Calibri Light" w:cs="Calibri Light"/>
          <w:sz w:val="28"/>
          <w:lang w:val="en-US"/>
        </w:rPr>
        <w:t>Wn</w:t>
      </w:r>
      <w:proofErr w:type="spellEnd"/>
      <w:r w:rsidR="001E46E5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="001E46E5">
        <w:rPr>
          <w:rFonts w:ascii="Calibri Light" w:eastAsiaTheme="minorEastAsia" w:hAnsi="Calibri Light" w:cs="Calibri Light"/>
          <w:sz w:val="28"/>
          <w:lang w:val="en-US"/>
        </w:rPr>
        <w:t>за</w:t>
      </w:r>
      <w:proofErr w:type="spellEnd"/>
      <w:r w:rsidR="001E46E5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="001E46E5">
        <w:rPr>
          <w:rFonts w:ascii="Calibri Light" w:eastAsiaTheme="minorEastAsia" w:hAnsi="Calibri Light" w:cs="Calibri Light"/>
          <w:sz w:val="28"/>
          <w:lang w:val="en-US"/>
        </w:rPr>
        <w:t>която</w:t>
      </w:r>
      <w:proofErr w:type="spellEnd"/>
      <w:r w:rsidR="001E46E5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АЧХ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ще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има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с</w:t>
      </w:r>
      <w:r w:rsidR="001E46E5">
        <w:rPr>
          <w:rFonts w:ascii="Calibri Light" w:eastAsiaTheme="minorEastAsia" w:hAnsi="Calibri Light" w:cs="Calibri Light"/>
          <w:sz w:val="28"/>
        </w:rPr>
        <w:t>т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ойност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точно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Rp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>.</w:t>
      </w:r>
      <w:r>
        <w:rPr>
          <w:rFonts w:ascii="Calibri Light" w:eastAsiaTheme="minorEastAsia" w:hAnsi="Calibri Light" w:cs="Calibri Light"/>
          <w:sz w:val="28"/>
        </w:rPr>
        <w:t xml:space="preserve"> За да може функцията да се използва за апроксимация на аналогови филтри добавя се допълнителен параметър </w:t>
      </w:r>
      <w:r w:rsidRPr="00B137E2">
        <w:rPr>
          <w:rFonts w:ascii="Calibri Light" w:eastAsiaTheme="minorEastAsia" w:hAnsi="Calibri Light" w:cs="Calibri Light"/>
          <w:sz w:val="28"/>
          <w:lang w:val="en-US"/>
        </w:rPr>
        <w:t>‘s’</w:t>
      </w:r>
      <w:r>
        <w:rPr>
          <w:rFonts w:ascii="Calibri Light" w:eastAsiaTheme="minorEastAsia" w:hAnsi="Calibri Light" w:cs="Calibri Light"/>
          <w:sz w:val="28"/>
        </w:rPr>
        <w:t xml:space="preserve"> накрая.</w:t>
      </w:r>
    </w:p>
    <w:p w14:paraId="45BFF533" w14:textId="77777777" w:rsidR="00B137E2" w:rsidRPr="00B137E2" w:rsidRDefault="00B137E2" w:rsidP="00B137E2">
      <w:pPr>
        <w:pStyle w:val="ListParagraph"/>
        <w:ind w:left="1080"/>
        <w:rPr>
          <w:rFonts w:ascii="Calibri Light" w:eastAsiaTheme="minorEastAsia" w:hAnsi="Calibri Light" w:cs="Calibri Light"/>
          <w:sz w:val="28"/>
          <w:lang w:val="en-US"/>
        </w:rPr>
      </w:pPr>
    </w:p>
    <w:p w14:paraId="702E83EF" w14:textId="77777777" w:rsidR="00E54023" w:rsidRDefault="00B137E2" w:rsidP="00E54023">
      <w:pPr>
        <w:pStyle w:val="ListParagraph"/>
        <w:ind w:left="1080"/>
        <w:rPr>
          <w:rFonts w:ascii="Calibri Light" w:eastAsiaTheme="minorEastAsia" w:hAnsi="Calibri Light" w:cs="Calibri Light"/>
          <w:sz w:val="28"/>
          <w:lang w:val="en-US"/>
        </w:rPr>
      </w:pPr>
      <w:r>
        <w:rPr>
          <w:rFonts w:ascii="Calibri Light" w:eastAsiaTheme="minorEastAsia" w:hAnsi="Calibri Light" w:cs="Calibri Light"/>
          <w:sz w:val="28"/>
          <w:lang w:val="en-US"/>
        </w:rPr>
        <w:lastRenderedPageBreak/>
        <w:t>[Ns, Ds]=</w:t>
      </w:r>
      <w:r w:rsidR="00E61C5A" w:rsidRPr="00E61C5A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="00E61C5A" w:rsidRPr="00B137E2">
        <w:rPr>
          <w:rFonts w:ascii="Calibri Light" w:eastAsiaTheme="minorEastAsia" w:hAnsi="Calibri Light" w:cs="Calibri Light"/>
          <w:sz w:val="28"/>
          <w:lang w:val="en-US"/>
        </w:rPr>
        <w:t>cheb</w:t>
      </w:r>
      <w:proofErr w:type="spellEnd"/>
      <w:r w:rsidR="00E61C5A">
        <w:rPr>
          <w:rFonts w:ascii="Calibri Light" w:eastAsiaTheme="minorEastAsia" w:hAnsi="Calibri Light" w:cs="Calibri Light"/>
          <w:sz w:val="28"/>
        </w:rPr>
        <w:t>у</w:t>
      </w:r>
      <w:r w:rsidR="00E61C5A">
        <w:rPr>
          <w:rFonts w:ascii="Calibri Light" w:eastAsiaTheme="minorEastAsia" w:hAnsi="Calibri Light" w:cs="Calibri Light"/>
          <w:sz w:val="28"/>
          <w:lang w:val="en-US"/>
        </w:rPr>
        <w:t xml:space="preserve">2 </w:t>
      </w:r>
      <w:r>
        <w:rPr>
          <w:rFonts w:ascii="Calibri Light" w:eastAsiaTheme="minorEastAsia" w:hAnsi="Calibri Light" w:cs="Calibri Light"/>
          <w:sz w:val="28"/>
          <w:lang w:val="en-US"/>
        </w:rPr>
        <w:t xml:space="preserve">(N, </w:t>
      </w:r>
      <w:proofErr w:type="spellStart"/>
      <w:r>
        <w:rPr>
          <w:rFonts w:ascii="Calibri Light" w:eastAsiaTheme="minorEastAsia" w:hAnsi="Calibri Light" w:cs="Calibri Light"/>
          <w:sz w:val="28"/>
          <w:lang w:val="en-US"/>
        </w:rPr>
        <w:t>Rs</w:t>
      </w:r>
      <w:proofErr w:type="spellEnd"/>
      <w:r>
        <w:rPr>
          <w:rFonts w:ascii="Calibri Light" w:eastAsiaTheme="minorEastAsia" w:hAnsi="Calibri Light" w:cs="Calibri Light"/>
          <w:sz w:val="28"/>
          <w:lang w:val="en-US"/>
        </w:rPr>
        <w:t xml:space="preserve">, </w:t>
      </w:r>
      <w:proofErr w:type="spellStart"/>
      <w:r>
        <w:rPr>
          <w:rFonts w:ascii="Calibri Light" w:eastAsiaTheme="minorEastAsia" w:hAnsi="Calibri Light" w:cs="Calibri Light"/>
          <w:sz w:val="28"/>
          <w:lang w:val="en-US"/>
        </w:rPr>
        <w:t>Wn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) –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връща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полином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в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числителя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Ns и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полином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в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знаменателя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Ds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на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предавателна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функция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на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аналогов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r>
        <w:rPr>
          <w:rFonts w:ascii="Calibri Light" w:eastAsiaTheme="minorEastAsia" w:hAnsi="Calibri Light" w:cs="Calibri Light"/>
          <w:sz w:val="28"/>
        </w:rPr>
        <w:t>лентов</w:t>
      </w:r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филтър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по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r>
        <w:rPr>
          <w:rFonts w:ascii="Calibri Light" w:eastAsiaTheme="minorEastAsia" w:hAnsi="Calibri Light" w:cs="Calibri Light"/>
          <w:sz w:val="28"/>
        </w:rPr>
        <w:t>Чебишев</w:t>
      </w:r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от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ред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2N</w:t>
      </w:r>
      <w:r>
        <w:rPr>
          <w:rFonts w:ascii="Calibri Light" w:eastAsiaTheme="minorEastAsia" w:hAnsi="Calibri Light" w:cs="Calibri Light"/>
          <w:sz w:val="28"/>
        </w:rPr>
        <w:t>,</w:t>
      </w:r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с </w:t>
      </w:r>
      <w:r>
        <w:rPr>
          <w:rFonts w:ascii="Calibri Light" w:eastAsiaTheme="minorEastAsia" w:hAnsi="Calibri Light" w:cs="Calibri Light"/>
          <w:sz w:val="28"/>
        </w:rPr>
        <w:t>г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ранична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честота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Wn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за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която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АЧХ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има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стойност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proofErr w:type="spellStart"/>
      <w:r w:rsidRPr="00B137E2">
        <w:rPr>
          <w:rFonts w:ascii="Calibri Light" w:eastAsiaTheme="minorEastAsia" w:hAnsi="Calibri Light" w:cs="Calibri Light"/>
          <w:sz w:val="28"/>
          <w:lang w:val="en-US"/>
        </w:rPr>
        <w:t>Rp</w:t>
      </w:r>
      <w:proofErr w:type="spellEnd"/>
      <w:r w:rsidRPr="00B137E2">
        <w:rPr>
          <w:rFonts w:ascii="Calibri Light" w:eastAsiaTheme="minorEastAsia" w:hAnsi="Calibri Light" w:cs="Calibri Light"/>
          <w:sz w:val="28"/>
          <w:lang w:val="en-US"/>
        </w:rPr>
        <w:t>.</w:t>
      </w:r>
      <w:r w:rsidRPr="00B137E2">
        <w:rPr>
          <w:rFonts w:ascii="Calibri Light" w:eastAsiaTheme="minorEastAsia" w:hAnsi="Calibri Light" w:cs="Calibri Light"/>
          <w:sz w:val="28"/>
        </w:rPr>
        <w:t xml:space="preserve"> </w:t>
      </w:r>
      <w:r w:rsidR="00E61C5A">
        <w:rPr>
          <w:rFonts w:ascii="Calibri Light" w:eastAsiaTheme="minorEastAsia" w:hAnsi="Calibri Light" w:cs="Calibri Light"/>
          <w:sz w:val="28"/>
        </w:rPr>
        <w:t>За да се апроксимира ВЧФ трябва да се добави параметър</w:t>
      </w:r>
      <w:r w:rsidR="00E61C5A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r w:rsidR="00E61C5A" w:rsidRPr="00E61C5A">
        <w:rPr>
          <w:rFonts w:ascii="Calibri Light" w:eastAsiaTheme="minorEastAsia" w:hAnsi="Calibri Light" w:cs="Calibri Light"/>
          <w:sz w:val="28"/>
          <w:lang w:val="en-US"/>
        </w:rPr>
        <w:t>'high'</w:t>
      </w:r>
      <w:r w:rsidR="00E61C5A">
        <w:rPr>
          <w:rFonts w:ascii="Calibri Light" w:eastAsiaTheme="minorEastAsia" w:hAnsi="Calibri Light" w:cs="Calibri Light"/>
          <w:sz w:val="28"/>
          <w:lang w:val="en-US"/>
        </w:rPr>
        <w:t xml:space="preserve"> </w:t>
      </w:r>
      <w:r w:rsidR="00E61C5A">
        <w:rPr>
          <w:rFonts w:ascii="Calibri Light" w:eastAsiaTheme="minorEastAsia" w:hAnsi="Calibri Light" w:cs="Calibri Light"/>
          <w:sz w:val="28"/>
        </w:rPr>
        <w:t>накрая</w:t>
      </w:r>
      <w:r w:rsidR="00E61C5A">
        <w:rPr>
          <w:rFonts w:ascii="Calibri Light" w:eastAsiaTheme="minorEastAsia" w:hAnsi="Calibri Light" w:cs="Calibri Light"/>
          <w:sz w:val="28"/>
          <w:lang w:val="en-US"/>
        </w:rPr>
        <w:t>.</w:t>
      </w:r>
      <w:r w:rsidR="00E61C5A">
        <w:rPr>
          <w:rFonts w:ascii="Calibri Light" w:eastAsiaTheme="minorEastAsia" w:hAnsi="Calibri Light" w:cs="Calibri Light"/>
          <w:sz w:val="28"/>
        </w:rPr>
        <w:t xml:space="preserve"> </w:t>
      </w:r>
      <w:r>
        <w:rPr>
          <w:rFonts w:ascii="Calibri Light" w:eastAsiaTheme="minorEastAsia" w:hAnsi="Calibri Light" w:cs="Calibri Light"/>
          <w:sz w:val="28"/>
        </w:rPr>
        <w:t xml:space="preserve">За </w:t>
      </w:r>
      <w:r w:rsidRPr="00B137E2">
        <w:rPr>
          <w:rFonts w:ascii="Calibri Light" w:eastAsiaTheme="minorEastAsia" w:hAnsi="Calibri Light" w:cs="Calibri Light"/>
          <w:sz w:val="28"/>
        </w:rPr>
        <w:t xml:space="preserve">да </w:t>
      </w:r>
      <w:r>
        <w:rPr>
          <w:rFonts w:ascii="Calibri Light" w:eastAsiaTheme="minorEastAsia" w:hAnsi="Calibri Light" w:cs="Calibri Light"/>
          <w:sz w:val="28"/>
        </w:rPr>
        <w:t xml:space="preserve">може функцията да се използва за апроксимация на аналогови филтри добавя се допълнителен параметър </w:t>
      </w:r>
      <w:r w:rsidRPr="00B137E2">
        <w:rPr>
          <w:rFonts w:ascii="Calibri Light" w:eastAsiaTheme="minorEastAsia" w:hAnsi="Calibri Light" w:cs="Calibri Light"/>
          <w:sz w:val="28"/>
          <w:lang w:val="en-US"/>
        </w:rPr>
        <w:t>‘s’</w:t>
      </w:r>
      <w:r>
        <w:rPr>
          <w:rFonts w:ascii="Calibri Light" w:eastAsiaTheme="minorEastAsia" w:hAnsi="Calibri Light" w:cs="Calibri Light"/>
          <w:sz w:val="28"/>
        </w:rPr>
        <w:t xml:space="preserve"> накрая.</w:t>
      </w:r>
    </w:p>
    <w:p w14:paraId="438862EE" w14:textId="77777777" w:rsidR="00E54023" w:rsidRDefault="00E54023" w:rsidP="00E54023">
      <w:pPr>
        <w:pStyle w:val="ListParagraph"/>
        <w:ind w:left="1080"/>
        <w:rPr>
          <w:rFonts w:ascii="Calibri Light" w:eastAsiaTheme="minorEastAsia" w:hAnsi="Calibri Light" w:cs="Calibri Light"/>
          <w:sz w:val="28"/>
          <w:lang w:val="en-US"/>
        </w:rPr>
      </w:pPr>
    </w:p>
    <w:p w14:paraId="62482F15" w14:textId="77777777" w:rsidR="000C23B2" w:rsidRPr="00E54023" w:rsidRDefault="00D965F9" w:rsidP="00E54023">
      <w:pPr>
        <w:pStyle w:val="ListParagraph"/>
        <w:ind w:left="1080"/>
        <w:rPr>
          <w:rFonts w:ascii="Calibri Light" w:eastAsiaTheme="minorEastAsia" w:hAnsi="Calibri Light" w:cs="Calibri Light"/>
          <w:sz w:val="28"/>
        </w:rPr>
      </w:pPr>
      <w:r w:rsidRPr="00E54023">
        <w:rPr>
          <w:rFonts w:eastAsiaTheme="minorEastAsia" w:cstheme="minorHAnsi"/>
          <w:b/>
          <w:sz w:val="32"/>
        </w:rPr>
        <w:t>Използвани съкращения</w:t>
      </w:r>
    </w:p>
    <w:p w14:paraId="064324AE" w14:textId="77777777" w:rsidR="00D965F9" w:rsidRDefault="00D965F9" w:rsidP="00B137E2">
      <w:pPr>
        <w:pStyle w:val="ListParagraph"/>
        <w:ind w:left="1080"/>
        <w:rPr>
          <w:rFonts w:eastAsiaTheme="minorEastAsia" w:cstheme="minorHAnsi"/>
          <w:b/>
          <w:sz w:val="32"/>
        </w:rPr>
      </w:pPr>
    </w:p>
    <w:p w14:paraId="58E2D7D7" w14:textId="55441355" w:rsidR="00D965F9" w:rsidRDefault="00D965F9" w:rsidP="00B137E2">
      <w:pPr>
        <w:pStyle w:val="ListParagraph"/>
        <w:ind w:left="1080"/>
        <w:rPr>
          <w:rFonts w:eastAsiaTheme="minorEastAsia" w:cstheme="minorHAnsi"/>
          <w:sz w:val="32"/>
        </w:rPr>
      </w:pPr>
      <w:r>
        <w:rPr>
          <w:rFonts w:eastAsiaTheme="minorEastAsia" w:cstheme="minorHAnsi"/>
          <w:sz w:val="32"/>
        </w:rPr>
        <w:t>ЦЛФ – цифров лентов филтър</w:t>
      </w:r>
    </w:p>
    <w:p w14:paraId="2FA68F2D" w14:textId="18F50248" w:rsidR="00AA558C" w:rsidRDefault="00AA558C" w:rsidP="00AA558C">
      <w:pPr>
        <w:pStyle w:val="ListParagraph"/>
        <w:ind w:left="1080"/>
        <w:rPr>
          <w:rFonts w:eastAsiaTheme="minorEastAsia" w:cstheme="minorHAnsi"/>
          <w:sz w:val="32"/>
        </w:rPr>
      </w:pPr>
      <w:r>
        <w:rPr>
          <w:rFonts w:eastAsiaTheme="minorEastAsia" w:cstheme="minorHAnsi"/>
          <w:sz w:val="32"/>
        </w:rPr>
        <w:t>ЦРФ – цифров режекторен филтър</w:t>
      </w:r>
    </w:p>
    <w:p w14:paraId="0A654D11" w14:textId="5E33193C" w:rsidR="00AA558C" w:rsidRPr="00AA558C" w:rsidRDefault="00AA558C" w:rsidP="00AA558C">
      <w:pPr>
        <w:pStyle w:val="ListParagraph"/>
        <w:ind w:left="1080"/>
        <w:rPr>
          <w:rFonts w:eastAsiaTheme="minorEastAsia" w:cstheme="minorHAnsi"/>
          <w:sz w:val="32"/>
        </w:rPr>
      </w:pPr>
      <w:r>
        <w:rPr>
          <w:rFonts w:eastAsiaTheme="minorEastAsia" w:cstheme="minorHAnsi"/>
          <w:sz w:val="32"/>
        </w:rPr>
        <w:t>АРФ – аналогов режекторен филтър</w:t>
      </w:r>
    </w:p>
    <w:p w14:paraId="4F311955" w14:textId="77777777" w:rsidR="00D965F9" w:rsidRDefault="00D965F9" w:rsidP="00B137E2">
      <w:pPr>
        <w:pStyle w:val="ListParagraph"/>
        <w:ind w:left="1080"/>
        <w:rPr>
          <w:rFonts w:eastAsiaTheme="minorEastAsia" w:cstheme="minorHAnsi"/>
          <w:sz w:val="32"/>
        </w:rPr>
      </w:pPr>
      <w:r>
        <w:rPr>
          <w:rFonts w:eastAsiaTheme="minorEastAsia" w:cstheme="minorHAnsi"/>
          <w:sz w:val="32"/>
        </w:rPr>
        <w:t>ПФ – предавателна функция</w:t>
      </w:r>
    </w:p>
    <w:p w14:paraId="29A5B05D" w14:textId="77777777" w:rsidR="00D965F9" w:rsidRDefault="00D965F9" w:rsidP="00B137E2">
      <w:pPr>
        <w:pStyle w:val="ListParagraph"/>
        <w:ind w:left="1080"/>
        <w:rPr>
          <w:rFonts w:eastAsiaTheme="minorEastAsia" w:cstheme="minorHAnsi"/>
          <w:sz w:val="32"/>
        </w:rPr>
      </w:pPr>
      <w:r>
        <w:rPr>
          <w:rFonts w:eastAsiaTheme="minorEastAsia" w:cstheme="minorHAnsi"/>
          <w:sz w:val="32"/>
        </w:rPr>
        <w:t>ПНД – полюсно нулева диаграма</w:t>
      </w:r>
    </w:p>
    <w:p w14:paraId="546BBB7F" w14:textId="77777777" w:rsidR="00D965F9" w:rsidRDefault="00D965F9" w:rsidP="00B137E2">
      <w:pPr>
        <w:pStyle w:val="ListParagraph"/>
        <w:ind w:left="1080"/>
        <w:rPr>
          <w:rFonts w:eastAsiaTheme="minorEastAsia" w:cstheme="minorHAnsi"/>
          <w:sz w:val="32"/>
        </w:rPr>
      </w:pPr>
      <w:r>
        <w:rPr>
          <w:rFonts w:eastAsiaTheme="minorEastAsia" w:cstheme="minorHAnsi"/>
          <w:sz w:val="32"/>
        </w:rPr>
        <w:t>ФЧХ – фазово честотна характеристика</w:t>
      </w:r>
    </w:p>
    <w:p w14:paraId="4404DD90" w14:textId="77777777" w:rsidR="00D965F9" w:rsidRDefault="00D965F9" w:rsidP="00B137E2">
      <w:pPr>
        <w:pStyle w:val="ListParagraph"/>
        <w:ind w:left="1080"/>
        <w:rPr>
          <w:rFonts w:eastAsiaTheme="minorEastAsia" w:cstheme="minorHAnsi"/>
          <w:sz w:val="32"/>
        </w:rPr>
      </w:pPr>
      <w:r>
        <w:rPr>
          <w:rFonts w:eastAsiaTheme="minorEastAsia" w:cstheme="minorHAnsi"/>
          <w:sz w:val="32"/>
        </w:rPr>
        <w:t>ИХ – импулсна характеристика</w:t>
      </w:r>
    </w:p>
    <w:p w14:paraId="09B4C2C5" w14:textId="77777777" w:rsidR="00D965F9" w:rsidRDefault="00D965F9" w:rsidP="00B137E2">
      <w:pPr>
        <w:pStyle w:val="ListParagraph"/>
        <w:ind w:left="1080"/>
        <w:rPr>
          <w:rFonts w:eastAsiaTheme="minorEastAsia" w:cstheme="minorHAnsi"/>
          <w:sz w:val="32"/>
        </w:rPr>
      </w:pPr>
    </w:p>
    <w:p w14:paraId="76A0B0CB" w14:textId="77777777" w:rsidR="00D965F9" w:rsidRDefault="00D965F9" w:rsidP="00D965F9">
      <w:pPr>
        <w:pStyle w:val="ListParagraph"/>
        <w:ind w:left="1080"/>
        <w:rPr>
          <w:rFonts w:eastAsiaTheme="minorEastAsia" w:cstheme="minorHAnsi"/>
          <w:b/>
          <w:sz w:val="32"/>
        </w:rPr>
      </w:pPr>
      <w:r w:rsidRPr="00D965F9">
        <w:rPr>
          <w:rFonts w:eastAsiaTheme="minorEastAsia" w:cstheme="minorHAnsi"/>
          <w:b/>
          <w:sz w:val="32"/>
        </w:rPr>
        <w:t>Използван</w:t>
      </w:r>
      <w:r>
        <w:rPr>
          <w:rFonts w:eastAsiaTheme="minorEastAsia" w:cstheme="minorHAnsi"/>
          <w:b/>
          <w:sz w:val="32"/>
        </w:rPr>
        <w:t>а</w:t>
      </w:r>
      <w:r w:rsidRPr="00D965F9">
        <w:rPr>
          <w:rFonts w:eastAsiaTheme="minorEastAsia" w:cstheme="minorHAnsi"/>
          <w:b/>
          <w:sz w:val="32"/>
        </w:rPr>
        <w:t xml:space="preserve"> </w:t>
      </w:r>
      <w:r>
        <w:rPr>
          <w:rFonts w:eastAsiaTheme="minorEastAsia" w:cstheme="minorHAnsi"/>
          <w:b/>
          <w:sz w:val="32"/>
        </w:rPr>
        <w:t>литература</w:t>
      </w:r>
    </w:p>
    <w:p w14:paraId="0DAB428D" w14:textId="77777777" w:rsidR="00D965F9" w:rsidRPr="00BE433F" w:rsidRDefault="00D965F9" w:rsidP="00D965F9">
      <w:pPr>
        <w:pStyle w:val="ListParagraph"/>
        <w:autoSpaceDE w:val="0"/>
        <w:autoSpaceDN w:val="0"/>
        <w:adjustRightInd w:val="0"/>
        <w:spacing w:after="0" w:line="240" w:lineRule="auto"/>
        <w:ind w:left="1080" w:right="1892"/>
        <w:rPr>
          <w:rFonts w:cstheme="minorHAnsi"/>
          <w:sz w:val="28"/>
          <w:szCs w:val="24"/>
        </w:rPr>
      </w:pPr>
      <w:r w:rsidRPr="00BE433F">
        <w:rPr>
          <w:rFonts w:cstheme="minorHAnsi"/>
          <w:sz w:val="28"/>
          <w:szCs w:val="24"/>
        </w:rPr>
        <w:t>1. З.Вълкова-Джарвис, К. Николова. Комуникационни вериги - лабораторн</w:t>
      </w:r>
      <w:r>
        <w:rPr>
          <w:rFonts w:cstheme="minorHAnsi"/>
          <w:sz w:val="28"/>
          <w:szCs w:val="24"/>
        </w:rPr>
        <w:t>и упражнения, изд.“КИНГ“, София, 2015</w:t>
      </w:r>
      <w:r w:rsidRPr="00BE433F">
        <w:rPr>
          <w:rFonts w:cstheme="minorHAnsi"/>
          <w:sz w:val="28"/>
          <w:szCs w:val="24"/>
        </w:rPr>
        <w:t>.</w:t>
      </w:r>
    </w:p>
    <w:p w14:paraId="7E24D6CA" w14:textId="77777777" w:rsidR="00D965F9" w:rsidRDefault="00D965F9" w:rsidP="00D965F9">
      <w:pPr>
        <w:pStyle w:val="ListParagraph"/>
        <w:autoSpaceDE w:val="0"/>
        <w:autoSpaceDN w:val="0"/>
        <w:adjustRightInd w:val="0"/>
        <w:spacing w:after="0" w:line="240" w:lineRule="auto"/>
        <w:ind w:left="1080" w:right="1892"/>
        <w:rPr>
          <w:rFonts w:cstheme="minorHAnsi"/>
          <w:sz w:val="28"/>
          <w:szCs w:val="24"/>
        </w:rPr>
      </w:pPr>
      <w:r w:rsidRPr="00BE433F">
        <w:rPr>
          <w:rFonts w:cstheme="minorHAnsi"/>
          <w:sz w:val="28"/>
          <w:szCs w:val="24"/>
        </w:rPr>
        <w:t>2. З.Вълкова-Джарвис, Курсов проект по дисциплината „Комуникационни вериги“, Март, 201</w:t>
      </w:r>
      <w:r>
        <w:rPr>
          <w:rFonts w:cstheme="minorHAnsi"/>
          <w:sz w:val="28"/>
          <w:szCs w:val="24"/>
        </w:rPr>
        <w:t>9</w:t>
      </w:r>
    </w:p>
    <w:p w14:paraId="6650ECBB" w14:textId="77777777" w:rsidR="00D965F9" w:rsidRDefault="00D965F9" w:rsidP="00D965F9">
      <w:pPr>
        <w:pStyle w:val="ListParagraph"/>
        <w:autoSpaceDE w:val="0"/>
        <w:autoSpaceDN w:val="0"/>
        <w:adjustRightInd w:val="0"/>
        <w:spacing w:after="0" w:line="240" w:lineRule="auto"/>
        <w:ind w:left="1080" w:right="1892"/>
        <w:rPr>
          <w:rFonts w:cstheme="minorHAnsi"/>
          <w:sz w:val="28"/>
          <w:szCs w:val="24"/>
        </w:rPr>
      </w:pPr>
    </w:p>
    <w:p w14:paraId="4996AAC2" w14:textId="77777777" w:rsidR="00D965F9" w:rsidRPr="00006EF1" w:rsidRDefault="00D965F9" w:rsidP="00D965F9">
      <w:pPr>
        <w:ind w:left="993"/>
        <w:rPr>
          <w:sz w:val="28"/>
          <w:szCs w:val="28"/>
        </w:rPr>
      </w:pPr>
      <w:r w:rsidRPr="00006EF1">
        <w:rPr>
          <w:b/>
          <w:sz w:val="28"/>
          <w:szCs w:val="28"/>
        </w:rPr>
        <w:t>Използваният програмен продукт е Matlab, R201</w:t>
      </w:r>
      <w:r w:rsidRPr="00646564">
        <w:rPr>
          <w:b/>
          <w:sz w:val="28"/>
          <w:szCs w:val="28"/>
          <w:lang w:val="ru-RU"/>
        </w:rPr>
        <w:t>3</w:t>
      </w:r>
      <w:r>
        <w:rPr>
          <w:b/>
          <w:sz w:val="28"/>
          <w:szCs w:val="28"/>
          <w:lang w:val="en-US"/>
        </w:rPr>
        <w:t>a</w:t>
      </w:r>
      <w:r>
        <w:rPr>
          <w:b/>
          <w:sz w:val="28"/>
          <w:szCs w:val="28"/>
        </w:rPr>
        <w:t>.</w:t>
      </w:r>
    </w:p>
    <w:p w14:paraId="3421B2BD" w14:textId="77777777" w:rsidR="00D965F9" w:rsidRPr="00D965F9" w:rsidRDefault="00D965F9" w:rsidP="00B137E2">
      <w:pPr>
        <w:pStyle w:val="ListParagraph"/>
        <w:ind w:left="1080"/>
        <w:rPr>
          <w:rFonts w:eastAsiaTheme="minorEastAsia" w:cstheme="minorHAnsi"/>
          <w:sz w:val="32"/>
        </w:rPr>
      </w:pPr>
    </w:p>
    <w:sectPr w:rsidR="00D965F9" w:rsidRPr="00D965F9" w:rsidSect="003B3A73">
      <w:type w:val="continuous"/>
      <w:pgSz w:w="12240" w:h="15840"/>
      <w:pgMar w:top="0" w:right="1417" w:bottom="0" w:left="567" w:header="708" w:footer="708" w:gutter="0"/>
      <w:cols w:space="4204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80C868B" w14:textId="77777777" w:rsidR="00F900D8" w:rsidRDefault="00F900D8" w:rsidP="00DF33E4">
      <w:pPr>
        <w:spacing w:after="0" w:line="240" w:lineRule="auto"/>
      </w:pPr>
      <w:r>
        <w:separator/>
      </w:r>
    </w:p>
  </w:endnote>
  <w:endnote w:type="continuationSeparator" w:id="0">
    <w:p w14:paraId="3EBC9A22" w14:textId="77777777" w:rsidR="00F900D8" w:rsidRDefault="00F900D8" w:rsidP="00DF33E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378240816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4AA8BDC0" w14:textId="77777777" w:rsidR="008772E4" w:rsidRDefault="008772E4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1254E5">
          <w:rPr>
            <w:noProof/>
          </w:rPr>
          <w:t>19</w:t>
        </w:r>
        <w:r>
          <w:rPr>
            <w:noProof/>
          </w:rPr>
          <w:fldChar w:fldCharType="end"/>
        </w:r>
      </w:p>
    </w:sdtContent>
  </w:sdt>
  <w:p w14:paraId="468453E7" w14:textId="77777777" w:rsidR="008772E4" w:rsidRDefault="008772E4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1D3F006" w14:textId="77777777" w:rsidR="00F900D8" w:rsidRDefault="00F900D8" w:rsidP="00DF33E4">
      <w:pPr>
        <w:spacing w:after="0" w:line="240" w:lineRule="auto"/>
      </w:pPr>
      <w:r>
        <w:separator/>
      </w:r>
    </w:p>
  </w:footnote>
  <w:footnote w:type="continuationSeparator" w:id="0">
    <w:p w14:paraId="7DD992E1" w14:textId="77777777" w:rsidR="00F900D8" w:rsidRDefault="00F900D8" w:rsidP="00DF33E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CA80C32"/>
    <w:multiLevelType w:val="multilevel"/>
    <w:tmpl w:val="F4D09078"/>
    <w:lvl w:ilvl="0">
      <w:start w:val="1"/>
      <w:numFmt w:val="decimal"/>
      <w:lvlText w:val="%1."/>
      <w:lvlJc w:val="left"/>
      <w:pPr>
        <w:ind w:left="1440" w:hanging="360"/>
      </w:pPr>
      <w:rPr>
        <w:rFonts w:hint="default"/>
        <w:b/>
        <w:i w:val="0"/>
      </w:rPr>
    </w:lvl>
    <w:lvl w:ilvl="1">
      <w:start w:val="1"/>
      <w:numFmt w:val="decimal"/>
      <w:isLgl/>
      <w:lvlText w:val="%1.%2."/>
      <w:lvlJc w:val="left"/>
      <w:pPr>
        <w:ind w:left="2138" w:hanging="720"/>
      </w:pPr>
      <w:rPr>
        <w:rFonts w:hint="default"/>
        <w:b/>
      </w:rPr>
    </w:lvl>
    <w:lvl w:ilvl="2">
      <w:start w:val="1"/>
      <w:numFmt w:val="decimal"/>
      <w:isLgl/>
      <w:lvlText w:val="%1.%2.%3."/>
      <w:lvlJc w:val="left"/>
      <w:pPr>
        <w:ind w:left="28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96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68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504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76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480" w:hanging="2520"/>
      </w:pPr>
      <w:rPr>
        <w:rFonts w:hint="default"/>
      </w:rPr>
    </w:lvl>
  </w:abstractNum>
  <w:abstractNum w:abstractNumId="1">
    <w:nsid w:val="23860E74"/>
    <w:multiLevelType w:val="hybridMultilevel"/>
    <w:tmpl w:val="5D82C6DE"/>
    <w:lvl w:ilvl="0" w:tplc="12AE0252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5A53E78"/>
    <w:multiLevelType w:val="multilevel"/>
    <w:tmpl w:val="F4D09078"/>
    <w:lvl w:ilvl="0">
      <w:start w:val="1"/>
      <w:numFmt w:val="decimal"/>
      <w:lvlText w:val="%1."/>
      <w:lvlJc w:val="left"/>
      <w:pPr>
        <w:ind w:left="1440" w:hanging="360"/>
      </w:pPr>
      <w:rPr>
        <w:rFonts w:hint="default"/>
        <w:b/>
        <w:i w:val="0"/>
      </w:rPr>
    </w:lvl>
    <w:lvl w:ilvl="1">
      <w:start w:val="1"/>
      <w:numFmt w:val="decimal"/>
      <w:isLgl/>
      <w:lvlText w:val="%1.%2."/>
      <w:lvlJc w:val="left"/>
      <w:pPr>
        <w:ind w:left="2160" w:hanging="720"/>
      </w:pPr>
      <w:rPr>
        <w:rFonts w:hint="default"/>
        <w:b/>
      </w:rPr>
    </w:lvl>
    <w:lvl w:ilvl="2">
      <w:start w:val="1"/>
      <w:numFmt w:val="decimal"/>
      <w:isLgl/>
      <w:lvlText w:val="%1.%2.%3."/>
      <w:lvlJc w:val="left"/>
      <w:pPr>
        <w:ind w:left="28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96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68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504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76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480" w:hanging="2520"/>
      </w:pPr>
      <w:rPr>
        <w:rFonts w:hint="default"/>
      </w:rPr>
    </w:lvl>
  </w:abstractNum>
  <w:abstractNum w:abstractNumId="3">
    <w:nsid w:val="4E26537D"/>
    <w:multiLevelType w:val="multilevel"/>
    <w:tmpl w:val="A95481CA"/>
    <w:lvl w:ilvl="0">
      <w:start w:val="1"/>
      <w:numFmt w:val="decimal"/>
      <w:lvlText w:val="%1."/>
      <w:lvlJc w:val="left"/>
      <w:pPr>
        <w:ind w:left="2062" w:hanging="360"/>
      </w:pPr>
      <w:rPr>
        <w:rFonts w:asciiTheme="minorHAnsi" w:eastAsiaTheme="minorHAnsi" w:hAnsiTheme="minorHAnsi" w:cstheme="minorBidi"/>
        <w:b/>
        <w:i w:val="0"/>
      </w:rPr>
    </w:lvl>
    <w:lvl w:ilvl="1">
      <w:start w:val="1"/>
      <w:numFmt w:val="decimal"/>
      <w:isLgl/>
      <w:lvlText w:val="%1.%2."/>
      <w:lvlJc w:val="left"/>
      <w:pPr>
        <w:ind w:left="2782" w:hanging="720"/>
      </w:pPr>
      <w:rPr>
        <w:rFonts w:hint="default"/>
        <w:b/>
      </w:rPr>
    </w:lvl>
    <w:lvl w:ilvl="2">
      <w:start w:val="1"/>
      <w:numFmt w:val="decimal"/>
      <w:isLgl/>
      <w:lvlText w:val="%1.%2.%3."/>
      <w:lvlJc w:val="left"/>
      <w:pPr>
        <w:ind w:left="3502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3862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4582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5302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5662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6382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7102" w:hanging="2520"/>
      </w:pPr>
      <w:rPr>
        <w:rFonts w:hint="default"/>
      </w:rPr>
    </w:lvl>
  </w:abstractNum>
  <w:abstractNum w:abstractNumId="4">
    <w:nsid w:val="63870695"/>
    <w:multiLevelType w:val="hybridMultilevel"/>
    <w:tmpl w:val="49E42730"/>
    <w:lvl w:ilvl="0" w:tplc="5980F546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65E437C4"/>
    <w:multiLevelType w:val="multilevel"/>
    <w:tmpl w:val="164EED98"/>
    <w:lvl w:ilvl="0">
      <w:start w:val="3"/>
      <w:numFmt w:val="decimal"/>
      <w:lvlText w:val="%1"/>
      <w:lvlJc w:val="left"/>
      <w:pPr>
        <w:ind w:left="420" w:hanging="420"/>
      </w:pPr>
      <w:rPr>
        <w:rFonts w:hint="default"/>
        <w:b/>
      </w:rPr>
    </w:lvl>
    <w:lvl w:ilvl="1">
      <w:start w:val="3"/>
      <w:numFmt w:val="decimal"/>
      <w:lvlText w:val="%1.%2"/>
      <w:lvlJc w:val="left"/>
      <w:pPr>
        <w:ind w:left="2160" w:hanging="72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360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5400" w:hanging="108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7200" w:hanging="144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8640" w:hanging="144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10440" w:hanging="180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12240" w:hanging="216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13680" w:hanging="2160"/>
      </w:pPr>
      <w:rPr>
        <w:rFonts w:hint="default"/>
        <w:b/>
      </w:rPr>
    </w:lvl>
  </w:abstractNum>
  <w:abstractNum w:abstractNumId="6">
    <w:nsid w:val="782277BE"/>
    <w:multiLevelType w:val="multilevel"/>
    <w:tmpl w:val="F4D09078"/>
    <w:lvl w:ilvl="0">
      <w:start w:val="1"/>
      <w:numFmt w:val="decimal"/>
      <w:lvlText w:val="%1."/>
      <w:lvlJc w:val="left"/>
      <w:pPr>
        <w:ind w:left="1440" w:hanging="360"/>
      </w:pPr>
      <w:rPr>
        <w:rFonts w:hint="default"/>
        <w:b/>
        <w:i w:val="0"/>
      </w:rPr>
    </w:lvl>
    <w:lvl w:ilvl="1">
      <w:start w:val="1"/>
      <w:numFmt w:val="decimal"/>
      <w:isLgl/>
      <w:lvlText w:val="%1.%2."/>
      <w:lvlJc w:val="left"/>
      <w:pPr>
        <w:ind w:left="2160" w:hanging="720"/>
      </w:pPr>
      <w:rPr>
        <w:rFonts w:hint="default"/>
        <w:b/>
      </w:rPr>
    </w:lvl>
    <w:lvl w:ilvl="2">
      <w:start w:val="1"/>
      <w:numFmt w:val="decimal"/>
      <w:isLgl/>
      <w:lvlText w:val="%1.%2.%3."/>
      <w:lvlJc w:val="left"/>
      <w:pPr>
        <w:ind w:left="28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96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68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504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76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480" w:hanging="2520"/>
      </w:pPr>
      <w:rPr>
        <w:rFonts w:hint="default"/>
      </w:rPr>
    </w:lvl>
  </w:abstractNum>
  <w:abstractNum w:abstractNumId="7">
    <w:nsid w:val="7D224DA2"/>
    <w:multiLevelType w:val="multilevel"/>
    <w:tmpl w:val="FC9CA358"/>
    <w:lvl w:ilvl="0">
      <w:start w:val="4"/>
      <w:numFmt w:val="decimal"/>
      <w:lvlText w:val="%1"/>
      <w:lvlJc w:val="left"/>
      <w:pPr>
        <w:ind w:left="420" w:hanging="420"/>
      </w:pPr>
      <w:rPr>
        <w:rFonts w:hint="default"/>
        <w:b/>
      </w:rPr>
    </w:lvl>
    <w:lvl w:ilvl="1">
      <w:start w:val="3"/>
      <w:numFmt w:val="decimal"/>
      <w:lvlText w:val="%1.%2"/>
      <w:lvlJc w:val="left"/>
      <w:pPr>
        <w:ind w:left="2160" w:hanging="72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360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5400" w:hanging="108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7200" w:hanging="144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8640" w:hanging="144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10440" w:hanging="180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12240" w:hanging="216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13680" w:hanging="2160"/>
      </w:pPr>
      <w:rPr>
        <w:rFonts w:hint="default"/>
        <w:b/>
      </w:rPr>
    </w:lvl>
  </w:abstractNum>
  <w:num w:numId="1">
    <w:abstractNumId w:val="1"/>
  </w:num>
  <w:num w:numId="2">
    <w:abstractNumId w:val="3"/>
  </w:num>
  <w:num w:numId="3">
    <w:abstractNumId w:val="6"/>
  </w:num>
  <w:num w:numId="4">
    <w:abstractNumId w:val="2"/>
  </w:num>
  <w:num w:numId="5">
    <w:abstractNumId w:val="5"/>
  </w:num>
  <w:num w:numId="6">
    <w:abstractNumId w:val="0"/>
  </w:num>
  <w:num w:numId="7">
    <w:abstractNumId w:val="4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4047A"/>
    <w:rsid w:val="0007170B"/>
    <w:rsid w:val="00097123"/>
    <w:rsid w:val="000C23B2"/>
    <w:rsid w:val="00104F00"/>
    <w:rsid w:val="001254E5"/>
    <w:rsid w:val="001426C5"/>
    <w:rsid w:val="001B0FF7"/>
    <w:rsid w:val="001E46E5"/>
    <w:rsid w:val="00210C3A"/>
    <w:rsid w:val="00257D30"/>
    <w:rsid w:val="002C6B2F"/>
    <w:rsid w:val="003B3A73"/>
    <w:rsid w:val="004B3E4F"/>
    <w:rsid w:val="005012B4"/>
    <w:rsid w:val="00505E78"/>
    <w:rsid w:val="005535B9"/>
    <w:rsid w:val="005A7DB4"/>
    <w:rsid w:val="00654078"/>
    <w:rsid w:val="00662839"/>
    <w:rsid w:val="006833FD"/>
    <w:rsid w:val="007408FB"/>
    <w:rsid w:val="00770E06"/>
    <w:rsid w:val="00817F42"/>
    <w:rsid w:val="00825029"/>
    <w:rsid w:val="008772E4"/>
    <w:rsid w:val="00885068"/>
    <w:rsid w:val="008B32CB"/>
    <w:rsid w:val="008E44C4"/>
    <w:rsid w:val="0094047A"/>
    <w:rsid w:val="00953270"/>
    <w:rsid w:val="009F1235"/>
    <w:rsid w:val="00AA558C"/>
    <w:rsid w:val="00B137E2"/>
    <w:rsid w:val="00B56B5F"/>
    <w:rsid w:val="00B62859"/>
    <w:rsid w:val="00C04090"/>
    <w:rsid w:val="00C47CF9"/>
    <w:rsid w:val="00C542E8"/>
    <w:rsid w:val="00CC1C8B"/>
    <w:rsid w:val="00D965F9"/>
    <w:rsid w:val="00DD40B8"/>
    <w:rsid w:val="00DF33E4"/>
    <w:rsid w:val="00E31888"/>
    <w:rsid w:val="00E54023"/>
    <w:rsid w:val="00E61C5A"/>
    <w:rsid w:val="00EE236E"/>
    <w:rsid w:val="00F2142B"/>
    <w:rsid w:val="00F24DB2"/>
    <w:rsid w:val="00F900D8"/>
    <w:rsid w:val="00FF35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bg-BG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AC75BB1"/>
  <w15:chartTrackingRefBased/>
  <w15:docId w15:val="{9ADF9F36-F5E0-4460-8E89-D7E49E2C021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bg-BG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DF33E4"/>
    <w:pPr>
      <w:tabs>
        <w:tab w:val="center" w:pos="4703"/>
        <w:tab w:val="right" w:pos="940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F33E4"/>
  </w:style>
  <w:style w:type="paragraph" w:styleId="Footer">
    <w:name w:val="footer"/>
    <w:basedOn w:val="Normal"/>
    <w:link w:val="FooterChar"/>
    <w:uiPriority w:val="99"/>
    <w:unhideWhenUsed/>
    <w:rsid w:val="00DF33E4"/>
    <w:pPr>
      <w:tabs>
        <w:tab w:val="center" w:pos="4703"/>
        <w:tab w:val="right" w:pos="940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F33E4"/>
  </w:style>
  <w:style w:type="paragraph" w:styleId="ListParagraph">
    <w:name w:val="List Paragraph"/>
    <w:basedOn w:val="Normal"/>
    <w:uiPriority w:val="34"/>
    <w:qFormat/>
    <w:rsid w:val="00DF33E4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07170B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29489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865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093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566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image" Target="media/image9.png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8.png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11.vsdx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10" Type="http://schemas.openxmlformats.org/officeDocument/2006/relationships/image" Target="media/image2.png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04A8818-E2FA-4C3C-BA7A-68C218B6160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0</TotalTime>
  <Pages>19</Pages>
  <Words>1919</Words>
  <Characters>10943</Characters>
  <Application>Microsoft Office Word</Application>
  <DocSecurity>0</DocSecurity>
  <Lines>91</Lines>
  <Paragraphs>25</Paragraphs>
  <ScaleCrop>false</ScaleCrop>
  <HeadingPairs>
    <vt:vector size="4" baseType="variant">
      <vt:variant>
        <vt:lpstr>Заглав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283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kiavatar98 Deathkiller</dc:creator>
  <cp:keywords/>
  <dc:description/>
  <cp:lastModifiedBy>Zhivko Rumenov</cp:lastModifiedBy>
  <cp:revision>15</cp:revision>
  <dcterms:created xsi:type="dcterms:W3CDTF">2019-06-08T13:37:00Z</dcterms:created>
  <dcterms:modified xsi:type="dcterms:W3CDTF">2020-09-09T12:06:00Z</dcterms:modified>
</cp:coreProperties>
</file>